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49E" w:rsidRPr="00796194" w:rsidRDefault="00F80DD5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345581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>
        <w:rPr>
          <w:rFonts w:ascii="Times New Roman" w:hAnsi="Times New Roman" w:cs="Times New Roman" w:hint="eastAsia"/>
          <w:b/>
          <w:sz w:val="56"/>
          <w:szCs w:val="56"/>
        </w:rPr>
        <w:t>计算机学院</w:t>
      </w:r>
      <w:r w:rsidR="0073224A">
        <w:rPr>
          <w:rFonts w:ascii="Times New Roman" w:hAnsi="Times New Roman" w:cs="Times New Roman" w:hint="eastAsia"/>
          <w:b/>
          <w:sz w:val="56"/>
          <w:szCs w:val="56"/>
        </w:rPr>
        <w:t>《</w:t>
      </w:r>
      <w:r>
        <w:rPr>
          <w:rFonts w:ascii="Times New Roman" w:hAnsi="Times New Roman" w:cs="Times New Roman" w:hint="eastAsia"/>
          <w:b/>
          <w:sz w:val="56"/>
          <w:szCs w:val="56"/>
        </w:rPr>
        <w:t>软件构造</w:t>
      </w:r>
      <w:r w:rsidR="0073224A">
        <w:rPr>
          <w:rFonts w:ascii="Times New Roman" w:hAnsi="Times New Roman" w:cs="Times New Roman" w:hint="eastAsia"/>
          <w:b/>
          <w:sz w:val="56"/>
          <w:szCs w:val="56"/>
        </w:rPr>
        <w:t>》</w:t>
      </w:r>
      <w:r>
        <w:rPr>
          <w:rFonts w:ascii="Times New Roman" w:hAnsi="Times New Roman" w:cs="Times New Roman" w:hint="eastAsia"/>
          <w:b/>
          <w:sz w:val="56"/>
          <w:szCs w:val="56"/>
        </w:rPr>
        <w:t>课程</w:t>
      </w:r>
    </w:p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A8073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3271FB" w:rsidRPr="00796194">
        <w:rPr>
          <w:rFonts w:ascii="Times New Roman" w:hAnsi="Times New Roman" w:cs="Times New Roman"/>
          <w:b/>
          <w:sz w:val="56"/>
          <w:szCs w:val="56"/>
        </w:rPr>
        <w:t>1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CA4AE4" w:rsidRPr="00796194" w:rsidRDefault="00CA4AE4" w:rsidP="00E64491">
      <w:pPr>
        <w:rPr>
          <w:rFonts w:ascii="Times New Roman" w:hAnsi="Times New Roman" w:cs="Times New Roman"/>
        </w:rPr>
      </w:pPr>
    </w:p>
    <w:p w:rsidR="002070C6" w:rsidRPr="00796194" w:rsidRDefault="002070C6" w:rsidP="00E64491">
      <w:pPr>
        <w:rPr>
          <w:rFonts w:ascii="Times New Roman" w:hAnsi="Times New Roman" w:cs="Times New Roman"/>
        </w:rPr>
      </w:pPr>
    </w:p>
    <w:p w:rsidR="002070C6" w:rsidRPr="00796194" w:rsidRDefault="002070C6" w:rsidP="00E64491">
      <w:pPr>
        <w:rPr>
          <w:rFonts w:ascii="Times New Roman" w:hAnsi="Times New Roman" w:cs="Times New Roman"/>
        </w:rPr>
      </w:pPr>
    </w:p>
    <w:p w:rsidR="00CA4AE4" w:rsidRPr="00796194" w:rsidRDefault="00CA4AE4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:rsidTr="00C076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:rsidR="00FF0208" w:rsidRPr="00C07653" w:rsidRDefault="00B92776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b w:val="0"/>
                <w:bCs w:val="0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b w:val="0"/>
                <w:bCs w:val="0"/>
                <w:sz w:val="28"/>
              </w:rPr>
              <w:t>郭茁宁</w:t>
            </w:r>
          </w:p>
        </w:tc>
      </w:tr>
      <w:tr w:rsidR="00FF0208" w:rsidRPr="00796194" w:rsidTr="00C076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:rsidR="00FF0208" w:rsidRPr="00C07653" w:rsidRDefault="00B92776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183710109</w:t>
            </w:r>
          </w:p>
        </w:tc>
      </w:tr>
      <w:tr w:rsidR="00FF0208" w:rsidRPr="00796194" w:rsidTr="00C0765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班号</w:t>
            </w:r>
          </w:p>
        </w:tc>
        <w:tc>
          <w:tcPr>
            <w:tcW w:w="4757" w:type="dxa"/>
          </w:tcPr>
          <w:p w:rsidR="00FF0208" w:rsidRPr="00C07653" w:rsidRDefault="00B92776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837101</w:t>
            </w:r>
          </w:p>
        </w:tc>
      </w:tr>
      <w:tr w:rsidR="00FF0208" w:rsidRPr="00796194" w:rsidTr="00C076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:rsidR="00FF0208" w:rsidRPr="00C07653" w:rsidRDefault="00B92776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847738428@qq</w:t>
            </w:r>
            <w:r w:rsidRPr="00C07653">
              <w:rPr>
                <w:rFonts w:ascii="微软雅黑" w:eastAsia="微软雅黑" w:hAnsi="微软雅黑" w:cs="Times New Roman"/>
                <w:sz w:val="28"/>
              </w:rPr>
              <w:t>.com</w:t>
            </w:r>
          </w:p>
        </w:tc>
      </w:tr>
      <w:tr w:rsidR="00FF0208" w:rsidRPr="00796194" w:rsidTr="00C0765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:rsidR="00FF0208" w:rsidRPr="00C07653" w:rsidRDefault="00B92776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</w:t>
            </w:r>
            <w:r w:rsidRPr="00C07653">
              <w:rPr>
                <w:rFonts w:ascii="微软雅黑" w:eastAsia="微软雅黑" w:hAnsi="微软雅黑" w:cs="Times New Roman"/>
                <w:sz w:val="28"/>
              </w:rPr>
              <w:t>3905082373</w:t>
            </w:r>
          </w:p>
        </w:tc>
      </w:tr>
    </w:tbl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:rsidR="007C3106" w:rsidRPr="0063120B" w:rsidRDefault="002027A1" w:rsidP="0063120B">
      <w:pPr>
        <w:pStyle w:val="1"/>
      </w:pPr>
      <w:bookmarkStart w:id="0" w:name="_Toc480900250"/>
      <w:bookmarkStart w:id="1" w:name="_Toc480901137"/>
      <w:bookmarkStart w:id="2" w:name="_Toc480932633"/>
      <w:bookmarkStart w:id="3" w:name="_Toc34065036"/>
      <w:r w:rsidRPr="0063120B">
        <w:lastRenderedPageBreak/>
        <w:t>目录</w:t>
      </w:r>
      <w:bookmarkEnd w:id="0"/>
      <w:bookmarkEnd w:id="1"/>
      <w:bookmarkEnd w:id="2"/>
      <w:bookmarkEnd w:id="3"/>
    </w:p>
    <w:p w:rsidR="00EA51E7" w:rsidRPr="00796194" w:rsidRDefault="00EA51E7" w:rsidP="00624419"/>
    <w:sdt>
      <w:sdtPr>
        <w:rPr>
          <w:rFonts w:ascii="Times New Roman" w:hAnsi="Times New Roman" w:cstheme="minorBidi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asciiTheme="minorHAnsi" w:hAnsi="宋体" w:cs="微软雅黑"/>
          <w:sz w:val="24"/>
          <w:szCs w:val="24"/>
        </w:rPr>
      </w:sdtEndPr>
      <w:sdtContent>
        <w:p w:rsidR="00795AAD" w:rsidRDefault="001A2156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rPr>
              <w:rFonts w:ascii="宋体" w:eastAsia="宋体"/>
              <w:sz w:val="21"/>
              <w:szCs w:val="21"/>
            </w:rPr>
            <w:fldChar w:fldCharType="begin"/>
          </w:r>
          <w:r>
            <w:rPr>
              <w:rFonts w:ascii="宋体" w:eastAsia="宋体"/>
              <w:sz w:val="21"/>
              <w:szCs w:val="21"/>
            </w:rPr>
            <w:instrText xml:space="preserve"> TOC \o "1-4" \h \z \u </w:instrText>
          </w:r>
          <w:r>
            <w:rPr>
              <w:rFonts w:ascii="宋体" w:eastAsia="宋体"/>
              <w:sz w:val="21"/>
              <w:szCs w:val="21"/>
            </w:rPr>
            <w:fldChar w:fldCharType="separate"/>
          </w:r>
          <w:hyperlink w:anchor="_Toc34065036" w:history="1">
            <w:r w:rsidR="00795AAD" w:rsidRPr="00310392">
              <w:rPr>
                <w:rStyle w:val="aa"/>
                <w:noProof/>
              </w:rPr>
              <w:t>0 目录</w:t>
            </w:r>
            <w:r w:rsidR="00795AAD">
              <w:rPr>
                <w:noProof/>
                <w:webHidden/>
              </w:rPr>
              <w:tab/>
            </w:r>
            <w:r w:rsidR="00795AAD">
              <w:rPr>
                <w:noProof/>
                <w:webHidden/>
              </w:rPr>
              <w:fldChar w:fldCharType="begin"/>
            </w:r>
            <w:r w:rsidR="00795AAD">
              <w:rPr>
                <w:noProof/>
                <w:webHidden/>
              </w:rPr>
              <w:instrText xml:space="preserve"> PAGEREF _Toc34065036 \h </w:instrText>
            </w:r>
            <w:r w:rsidR="00795AAD">
              <w:rPr>
                <w:noProof/>
                <w:webHidden/>
              </w:rPr>
            </w:r>
            <w:r w:rsidR="00795AAD">
              <w:rPr>
                <w:noProof/>
                <w:webHidden/>
              </w:rPr>
              <w:fldChar w:fldCharType="separate"/>
            </w:r>
            <w:r w:rsidR="00795AAD">
              <w:rPr>
                <w:noProof/>
                <w:webHidden/>
              </w:rPr>
              <w:t>2</w:t>
            </w:r>
            <w:r w:rsidR="00795AAD"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065037" w:history="1">
            <w:r w:rsidRPr="00310392">
              <w:rPr>
                <w:rStyle w:val="aa"/>
                <w:noProof/>
              </w:rPr>
              <w:t>1 实验目标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065038" w:history="1">
            <w:r w:rsidRPr="00310392">
              <w:rPr>
                <w:rStyle w:val="aa"/>
                <w:noProof/>
              </w:rPr>
              <w:t>2 实验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065039" w:history="1">
            <w:r w:rsidRPr="00310392">
              <w:rPr>
                <w:rStyle w:val="aa"/>
                <w:noProof/>
              </w:rPr>
              <w:t>2.1 Java &amp; Eclipse &amp; Maven 使用配置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40" w:history="1">
            <w:r w:rsidRPr="00310392">
              <w:rPr>
                <w:rStyle w:val="aa"/>
                <w:noProof/>
              </w:rPr>
              <w:t>2.1.1 下载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41" w:history="1">
            <w:r w:rsidRPr="00310392">
              <w:rPr>
                <w:rStyle w:val="aa"/>
                <w:noProof/>
              </w:rPr>
              <w:t>2.1.2 下载JDK1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42" w:history="1">
            <w:r w:rsidRPr="00310392">
              <w:rPr>
                <w:rStyle w:val="aa"/>
                <w:noProof/>
              </w:rPr>
              <w:t>2.1.3 配置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43" w:history="1">
            <w:r w:rsidRPr="00310392">
              <w:rPr>
                <w:rStyle w:val="aa"/>
                <w:noProof/>
              </w:rPr>
              <w:t>2.1.4 编辑器字体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44" w:history="1">
            <w:r w:rsidRPr="00310392">
              <w:rPr>
                <w:rStyle w:val="aa"/>
                <w:noProof/>
              </w:rPr>
              <w:t>2.1.5 修改默认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45" w:history="1">
            <w:r w:rsidRPr="00310392">
              <w:rPr>
                <w:rStyle w:val="aa"/>
                <w:noProof/>
              </w:rPr>
              <w:t>2.1.6 设置代码自动提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46" w:history="1">
            <w:r w:rsidRPr="00310392">
              <w:rPr>
                <w:rStyle w:val="aa"/>
                <w:noProof/>
              </w:rPr>
              <w:t>2.1.7 配置 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065047" w:history="1">
            <w:r w:rsidRPr="00310392">
              <w:rPr>
                <w:rStyle w:val="aa"/>
                <w:noProof/>
              </w:rPr>
              <w:t>2.2 JUn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48" w:history="1">
            <w:r w:rsidRPr="00310392">
              <w:rPr>
                <w:rStyle w:val="aa"/>
                <w:noProof/>
              </w:rPr>
              <w:t>2.2.1 新建Java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49" w:history="1">
            <w:r w:rsidRPr="00310392">
              <w:rPr>
                <w:rStyle w:val="aa"/>
                <w:noProof/>
              </w:rPr>
              <w:t>2.2.2 编写代码 &amp; 打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50" w:history="1">
            <w:r w:rsidRPr="00310392">
              <w:rPr>
                <w:rStyle w:val="aa"/>
                <w:noProof/>
              </w:rPr>
              <w:t>2.2.3 将JUnit加入Libr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51" w:history="1">
            <w:r w:rsidRPr="00310392">
              <w:rPr>
                <w:rStyle w:val="aa"/>
                <w:noProof/>
              </w:rPr>
              <w:t>2.2.4 创建Junit Test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52" w:history="1">
            <w:r w:rsidRPr="00310392">
              <w:rPr>
                <w:rStyle w:val="aa"/>
                <w:noProof/>
              </w:rPr>
              <w:t>2.2.5 查看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065053" w:history="1">
            <w:r w:rsidRPr="00310392">
              <w:rPr>
                <w:rStyle w:val="aa"/>
                <w:noProof/>
              </w:rPr>
              <w:t>3 实验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065054" w:history="1">
            <w:r w:rsidRPr="00310392">
              <w:rPr>
                <w:rStyle w:val="aa"/>
                <w:noProof/>
              </w:rPr>
              <w:t>3.1 Magic Squa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55" w:history="1">
            <w:r w:rsidRPr="00310392">
              <w:rPr>
                <w:rStyle w:val="aa"/>
                <w:noProof/>
              </w:rPr>
              <w:t>3.1.1 isLegalMagicSquar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56" w:history="1">
            <w:r w:rsidRPr="00310392">
              <w:rPr>
                <w:rStyle w:val="aa"/>
                <w:noProof/>
              </w:rPr>
              <w:t>3.1.2 generateMagicSquar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065057" w:history="1">
            <w:r w:rsidRPr="00310392">
              <w:rPr>
                <w:rStyle w:val="aa"/>
                <w:noProof/>
              </w:rPr>
              <w:t>3.2 Turtle Graph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58" w:history="1">
            <w:r w:rsidRPr="00310392">
              <w:rPr>
                <w:rStyle w:val="aa"/>
                <w:noProof/>
              </w:rPr>
              <w:t>3.2.1 Problem 1: Clone and im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59" w:history="1">
            <w:r w:rsidRPr="00310392">
              <w:rPr>
                <w:rStyle w:val="aa"/>
                <w:noProof/>
              </w:rPr>
              <w:t>3.2.2 Problem 3: Turtle graphics and drawSqu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60" w:history="1">
            <w:r w:rsidRPr="00310392">
              <w:rPr>
                <w:rStyle w:val="aa"/>
                <w:noProof/>
              </w:rPr>
              <w:t>3.2.3 Problem 5: Drawing polyg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61" w:history="1">
            <w:r w:rsidRPr="00310392">
              <w:rPr>
                <w:rStyle w:val="aa"/>
                <w:noProof/>
              </w:rPr>
              <w:t>3.2.4 Problem 6: Calculating Bearing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62" w:history="1">
            <w:r w:rsidRPr="00310392">
              <w:rPr>
                <w:rStyle w:val="aa"/>
                <w:noProof/>
              </w:rPr>
              <w:t>3.2.5 Problem 7: Convex Hul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63" w:history="1">
            <w:r w:rsidRPr="00310392">
              <w:rPr>
                <w:rStyle w:val="aa"/>
                <w:noProof/>
              </w:rPr>
              <w:t>3.2.5.1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凸包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64" w:history="1">
            <w:r w:rsidRPr="00310392">
              <w:rPr>
                <w:rStyle w:val="aa"/>
                <w:noProof/>
              </w:rPr>
              <w:t>3.2.5.2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算法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65" w:history="1">
            <w:r w:rsidRPr="00310392">
              <w:rPr>
                <w:rStyle w:val="aa"/>
                <w:noProof/>
              </w:rPr>
              <w:t>3.2.5.3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JUnit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66" w:history="1">
            <w:r w:rsidRPr="00310392">
              <w:rPr>
                <w:rStyle w:val="aa"/>
                <w:noProof/>
              </w:rPr>
              <w:t>3.2.6 Problem 8: Personal 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67" w:history="1">
            <w:r w:rsidRPr="00310392">
              <w:rPr>
                <w:rStyle w:val="aa"/>
                <w:noProof/>
              </w:rPr>
              <w:t>3.2.6.1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多彩螺旋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68" w:history="1">
            <w:r w:rsidRPr="00310392">
              <w:rPr>
                <w:rStyle w:val="aa"/>
                <w:noProof/>
              </w:rPr>
              <w:t>3.2.6.2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69" w:history="1">
            <w:r w:rsidRPr="00310392">
              <w:rPr>
                <w:rStyle w:val="aa"/>
                <w:noProof/>
              </w:rPr>
              <w:t>3.2.6.3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效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70" w:history="1">
            <w:r w:rsidRPr="00310392">
              <w:rPr>
                <w:rStyle w:val="aa"/>
                <w:noProof/>
              </w:rPr>
              <w:t>3.2.7 Submit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71" w:history="1">
            <w:r w:rsidRPr="00310392">
              <w:rPr>
                <w:rStyle w:val="aa"/>
                <w:noProof/>
              </w:rPr>
              <w:t>3.2.7.1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初始化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72" w:history="1">
            <w:r w:rsidRPr="00310392">
              <w:rPr>
                <w:rStyle w:val="aa"/>
                <w:noProof/>
              </w:rPr>
              <w:t>3.2.7.2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添加远程仓库UR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73" w:history="1">
            <w:r w:rsidRPr="00310392">
              <w:rPr>
                <w:rStyle w:val="aa"/>
                <w:noProof/>
              </w:rPr>
              <w:t>3.2.7.3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添加上传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74" w:history="1">
            <w:r w:rsidRPr="00310392">
              <w:rPr>
                <w:rStyle w:val="aa"/>
                <w:noProof/>
              </w:rPr>
              <w:t>3.2.7.4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添加修改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75" w:history="1">
            <w:r w:rsidRPr="00310392">
              <w:rPr>
                <w:rStyle w:val="aa"/>
                <w:noProof/>
              </w:rPr>
              <w:t>3.2.7.5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上传pus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76" w:history="1">
            <w:r w:rsidRPr="00310392">
              <w:rPr>
                <w:rStyle w:val="aa"/>
                <w:noProof/>
              </w:rPr>
              <w:t>3.2.7.6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查看上传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77" w:history="1">
            <w:r w:rsidRPr="00310392">
              <w:rPr>
                <w:rStyle w:val="aa"/>
                <w:noProof/>
              </w:rPr>
              <w:t>3.2.7.7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下载/同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065078" w:history="1">
            <w:r w:rsidRPr="00310392">
              <w:rPr>
                <w:rStyle w:val="aa"/>
                <w:noProof/>
              </w:rPr>
              <w:t>3.3 Social Net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79" w:history="1">
            <w:r w:rsidRPr="00310392">
              <w:rPr>
                <w:rStyle w:val="aa"/>
                <w:noProof/>
              </w:rPr>
              <w:t>3.3.1 设计/实现FriendshipGraph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80" w:history="1">
            <w:r w:rsidRPr="00310392">
              <w:rPr>
                <w:rStyle w:val="aa"/>
                <w:noProof/>
              </w:rPr>
              <w:t>3.3.1.1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邻接表存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81" w:history="1">
            <w:r w:rsidRPr="00310392">
              <w:rPr>
                <w:rStyle w:val="aa"/>
                <w:noProof/>
              </w:rPr>
              <w:t>3.3.1.2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Class N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82" w:history="1">
            <w:r w:rsidRPr="00310392">
              <w:rPr>
                <w:rStyle w:val="aa"/>
                <w:noProof/>
              </w:rPr>
              <w:t>3.3.1.3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Method addVert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83" w:history="1">
            <w:r w:rsidRPr="00310392">
              <w:rPr>
                <w:rStyle w:val="aa"/>
                <w:noProof/>
              </w:rPr>
              <w:t>3.3.1.4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Method addEd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84" w:history="1">
            <w:r w:rsidRPr="00310392">
              <w:rPr>
                <w:rStyle w:val="aa"/>
                <w:noProof/>
              </w:rPr>
              <w:t>3.3.1.5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10392">
              <w:rPr>
                <w:rStyle w:val="aa"/>
                <w:noProof/>
              </w:rPr>
              <w:t>Method getDist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85" w:history="1">
            <w:r w:rsidRPr="00310392">
              <w:rPr>
                <w:rStyle w:val="aa"/>
                <w:noProof/>
              </w:rPr>
              <w:t>3.3.2 设计/实现Person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86" w:history="1">
            <w:r w:rsidRPr="00310392">
              <w:rPr>
                <w:rStyle w:val="aa"/>
                <w:noProof/>
              </w:rPr>
              <w:t>3.3.3 设计/实现客户端代码main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065087" w:history="1">
            <w:r w:rsidRPr="00310392">
              <w:rPr>
                <w:rStyle w:val="aa"/>
                <w:noProof/>
              </w:rPr>
              <w:t>3.3.4 设计/实现测试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065088" w:history="1">
            <w:r w:rsidRPr="00310392">
              <w:rPr>
                <w:rStyle w:val="aa"/>
                <w:noProof/>
              </w:rPr>
              <w:t>4 实验进度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065089" w:history="1">
            <w:r w:rsidRPr="00310392">
              <w:rPr>
                <w:rStyle w:val="aa"/>
                <w:noProof/>
              </w:rPr>
              <w:t>5 实验过程中遇到的困难与解决途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065090" w:history="1">
            <w:r w:rsidRPr="00310392">
              <w:rPr>
                <w:rStyle w:val="aa"/>
                <w:noProof/>
              </w:rPr>
              <w:t>6 实验过程中收获的经验、教训、感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065091" w:history="1">
            <w:r w:rsidRPr="00310392">
              <w:rPr>
                <w:rStyle w:val="aa"/>
                <w:noProof/>
              </w:rPr>
              <w:t>6.1 实验过程中收获的经验和教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5AAD" w:rsidRDefault="00795AAD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065092" w:history="1">
            <w:r w:rsidRPr="00310392">
              <w:rPr>
                <w:rStyle w:val="aa"/>
                <w:noProof/>
              </w:rPr>
              <w:t>6.2 针对以下方面的感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065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4133" w:rsidRPr="00C07653" w:rsidRDefault="001A2156" w:rsidP="001A2156">
          <w:pPr>
            <w:pStyle w:val="TOC1"/>
            <w:tabs>
              <w:tab w:val="right" w:leader="underscore" w:pos="8296"/>
            </w:tabs>
          </w:pPr>
          <w:r>
            <w:rPr>
              <w:rFonts w:ascii="宋体" w:eastAsia="宋体"/>
              <w:sz w:val="21"/>
              <w:szCs w:val="21"/>
            </w:rPr>
            <w:fldChar w:fldCharType="end"/>
          </w:r>
        </w:p>
      </w:sdtContent>
    </w:sdt>
    <w:p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:rsidR="0029473E" w:rsidRPr="0063120B" w:rsidRDefault="0029473E" w:rsidP="0063120B">
      <w:pPr>
        <w:pStyle w:val="1"/>
      </w:pPr>
      <w:bookmarkStart w:id="4" w:name="_Toc34065037"/>
      <w:r w:rsidRPr="0063120B">
        <w:lastRenderedPageBreak/>
        <w:t>实验目标</w:t>
      </w:r>
      <w:r w:rsidR="00FF0208" w:rsidRPr="0063120B">
        <w:t>概述</w:t>
      </w:r>
      <w:bookmarkEnd w:id="4"/>
    </w:p>
    <w:p w:rsidR="00C83C16" w:rsidRPr="00C83C16" w:rsidRDefault="00C83C16" w:rsidP="00C83C16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C83C16">
        <w:rPr>
          <w:rFonts w:ascii="Times New Roman" w:hAnsi="Times New Roman" w:cs="Times New Roman" w:hint="eastAsia"/>
          <w:szCs w:val="24"/>
        </w:rPr>
        <w:t>本次实验通过求解三个问题，训练基本</w:t>
      </w:r>
      <w:r w:rsidRPr="00C83C16">
        <w:rPr>
          <w:rFonts w:ascii="Times New Roman" w:hAnsi="Times New Roman" w:cs="Times New Roman"/>
          <w:szCs w:val="24"/>
        </w:rPr>
        <w:t xml:space="preserve"> Java </w:t>
      </w:r>
      <w:r w:rsidRPr="00C83C16">
        <w:rPr>
          <w:rFonts w:ascii="Times New Roman" w:hAnsi="Times New Roman" w:cs="Times New Roman"/>
          <w:szCs w:val="24"/>
        </w:rPr>
        <w:t>编程技能，能够利用</w:t>
      </w:r>
      <w:r w:rsidRPr="00C83C16">
        <w:rPr>
          <w:rFonts w:ascii="Times New Roman" w:hAnsi="Times New Roman" w:cs="Times New Roman"/>
          <w:szCs w:val="24"/>
        </w:rPr>
        <w:t xml:space="preserve"> Java OO </w:t>
      </w:r>
      <w:r w:rsidRPr="00C83C16">
        <w:rPr>
          <w:rFonts w:ascii="Times New Roman" w:hAnsi="Times New Roman" w:cs="Times New Roman"/>
          <w:szCs w:val="24"/>
        </w:rPr>
        <w:t>开</w:t>
      </w:r>
      <w:r w:rsidRPr="00C83C16">
        <w:rPr>
          <w:rFonts w:ascii="Times New Roman" w:hAnsi="Times New Roman" w:cs="Times New Roman" w:hint="eastAsia"/>
          <w:szCs w:val="24"/>
        </w:rPr>
        <w:t>发基本的功能模块，能够阅读理解已有代码框架并根据功能需求补全代码，能够为所开发的代码编写基本的测试程序并完成测试，初步保证所开发代码的正确性。另一方面，利用</w:t>
      </w:r>
      <w:r w:rsidRPr="00C83C16">
        <w:rPr>
          <w:rFonts w:ascii="Times New Roman" w:hAnsi="Times New Roman" w:cs="Times New Roman"/>
          <w:szCs w:val="24"/>
        </w:rPr>
        <w:t xml:space="preserve"> Git </w:t>
      </w:r>
      <w:r w:rsidRPr="00C83C16">
        <w:rPr>
          <w:rFonts w:ascii="Times New Roman" w:hAnsi="Times New Roman" w:cs="Times New Roman"/>
          <w:szCs w:val="24"/>
        </w:rPr>
        <w:t>作为代码配置管理的工具，学会</w:t>
      </w:r>
      <w:r w:rsidRPr="00C83C16">
        <w:rPr>
          <w:rFonts w:ascii="Times New Roman" w:hAnsi="Times New Roman" w:cs="Times New Roman"/>
          <w:szCs w:val="24"/>
        </w:rPr>
        <w:t xml:space="preserve"> Git </w:t>
      </w:r>
      <w:r w:rsidRPr="00C83C16">
        <w:rPr>
          <w:rFonts w:ascii="Times New Roman" w:hAnsi="Times New Roman" w:cs="Times New Roman"/>
          <w:szCs w:val="24"/>
        </w:rPr>
        <w:t>的基本使用方法。</w:t>
      </w:r>
    </w:p>
    <w:p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本的</w:t>
      </w:r>
      <w:r w:rsidRPr="00F62BCC">
        <w:rPr>
          <w:rFonts w:ascii="Times New Roman" w:hAnsi="Times New Roman" w:cs="Times New Roman"/>
          <w:szCs w:val="24"/>
        </w:rPr>
        <w:t xml:space="preserve"> Java OO </w:t>
      </w:r>
      <w:r w:rsidRPr="00F62BCC">
        <w:rPr>
          <w:rFonts w:ascii="Times New Roman" w:hAnsi="Times New Roman" w:cs="Times New Roman"/>
          <w:szCs w:val="24"/>
        </w:rPr>
        <w:t>编程</w:t>
      </w:r>
    </w:p>
    <w:p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Eclipse IDE </w:t>
      </w:r>
      <w:r w:rsidRPr="00F62BCC">
        <w:rPr>
          <w:rFonts w:ascii="Times New Roman" w:hAnsi="Times New Roman" w:cs="Times New Roman"/>
          <w:szCs w:val="24"/>
        </w:rPr>
        <w:t>进行</w:t>
      </w:r>
      <w:r w:rsidRPr="00F62BCC">
        <w:rPr>
          <w:rFonts w:ascii="Times New Roman" w:hAnsi="Times New Roman" w:cs="Times New Roman"/>
          <w:szCs w:val="24"/>
        </w:rPr>
        <w:t xml:space="preserve"> Java </w:t>
      </w:r>
      <w:r w:rsidRPr="00F62BCC">
        <w:rPr>
          <w:rFonts w:ascii="Times New Roman" w:hAnsi="Times New Roman" w:cs="Times New Roman"/>
          <w:szCs w:val="24"/>
        </w:rPr>
        <w:t>编程</w:t>
      </w:r>
    </w:p>
    <w:p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JUnit </w:t>
      </w:r>
      <w:r w:rsidRPr="00F62BCC">
        <w:rPr>
          <w:rFonts w:ascii="Times New Roman" w:hAnsi="Times New Roman" w:cs="Times New Roman"/>
          <w:szCs w:val="24"/>
        </w:rPr>
        <w:t>的测试</w:t>
      </w:r>
    </w:p>
    <w:p w:rsidR="00FF0208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Git </w:t>
      </w:r>
      <w:r w:rsidRPr="00F62BCC">
        <w:rPr>
          <w:rFonts w:ascii="Times New Roman" w:hAnsi="Times New Roman" w:cs="Times New Roman"/>
          <w:szCs w:val="24"/>
        </w:rPr>
        <w:t>的代码配置管理</w:t>
      </w:r>
    </w:p>
    <w:p w:rsidR="00B84787" w:rsidRPr="00B84787" w:rsidRDefault="00B84787" w:rsidP="00B84787">
      <w:pPr>
        <w:widowControl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:rsidR="00DF2EC8" w:rsidRPr="0063120B" w:rsidRDefault="0029473E" w:rsidP="0063120B">
      <w:pPr>
        <w:pStyle w:val="1"/>
      </w:pPr>
      <w:bookmarkStart w:id="5" w:name="_Toc34065038"/>
      <w:r w:rsidRPr="0063120B">
        <w:lastRenderedPageBreak/>
        <w:t>实验环境</w:t>
      </w:r>
      <w:r w:rsidR="00FF0208" w:rsidRPr="0063120B">
        <w:t>配置</w:t>
      </w:r>
      <w:bookmarkEnd w:id="5"/>
    </w:p>
    <w:p w:rsidR="00B6785A" w:rsidRPr="0063120B" w:rsidRDefault="00B6785A" w:rsidP="0063120B">
      <w:pPr>
        <w:pStyle w:val="2"/>
      </w:pPr>
      <w:bookmarkStart w:id="6" w:name="header-n4"/>
      <w:bookmarkStart w:id="7" w:name="_Toc34065039"/>
      <w:bookmarkEnd w:id="6"/>
      <w:r w:rsidRPr="0063120B">
        <w:t>Java &amp; Eclipse &amp; Maven 使用配置方法</w:t>
      </w:r>
      <w:bookmarkEnd w:id="7"/>
    </w:p>
    <w:p w:rsidR="00B6785A" w:rsidRPr="0063120B" w:rsidRDefault="00B6785A" w:rsidP="0063120B">
      <w:pPr>
        <w:pStyle w:val="3"/>
      </w:pPr>
      <w:bookmarkStart w:id="8" w:name="header-n7"/>
      <w:bookmarkStart w:id="9" w:name="_Toc34065040"/>
      <w:bookmarkEnd w:id="8"/>
      <w:r w:rsidRPr="0063120B">
        <w:t>下载Eclipse</w:t>
      </w:r>
      <w:bookmarkEnd w:id="9"/>
    </w:p>
    <w:p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Download 64 bit</w:t>
      </w:r>
    </w:p>
    <w:p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Select Another Mirror</w:t>
      </w:r>
    </w:p>
    <w:p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China - University of Science and Technology of China</w:t>
      </w:r>
    </w:p>
    <w:p w:rsidR="0019324B" w:rsidRDefault="00B6785A" w:rsidP="0097747D">
      <w:pPr>
        <w:pStyle w:val="a7"/>
        <w:numPr>
          <w:ilvl w:val="0"/>
          <w:numId w:val="9"/>
        </w:numPr>
        <w:ind w:firstLineChars="0"/>
      </w:pPr>
      <w:r>
        <w:t>作者选择中科大USTC镜像</w:t>
      </w:r>
    </w:p>
    <w:p w:rsidR="00B6785A" w:rsidRPr="0063120B" w:rsidRDefault="00B6785A" w:rsidP="0063120B">
      <w:pPr>
        <w:pStyle w:val="3"/>
      </w:pPr>
      <w:bookmarkStart w:id="10" w:name="header-n15"/>
      <w:bookmarkStart w:id="11" w:name="_Toc34065041"/>
      <w:bookmarkEnd w:id="10"/>
      <w:r w:rsidRPr="0063120B">
        <w:t>下载JDK13</w:t>
      </w:r>
      <w:bookmarkEnd w:id="11"/>
    </w:p>
    <w:p w:rsidR="00B6785A" w:rsidRDefault="00B6785A" w:rsidP="0097747D">
      <w:pPr>
        <w:widowControl/>
        <w:numPr>
          <w:ilvl w:val="0"/>
          <w:numId w:val="4"/>
        </w:numPr>
        <w:spacing w:after="200"/>
      </w:pPr>
      <w:r w:rsidRPr="00D712BC">
        <w:t>点击 Accept License Agreement 后，点击灰条选项</w:t>
      </w:r>
      <w:r>
        <w:br/>
      </w:r>
      <w:r>
        <w:rPr>
          <w:noProof/>
        </w:rPr>
        <w:drawing>
          <wp:inline distT="0" distB="0" distL="0" distR="0" wp14:anchorId="2F0AF585" wp14:editId="5279C1D0">
            <wp:extent cx="4160520" cy="1516380"/>
            <wp:effectExtent l="0" t="0" r="0" b="7620"/>
            <wp:docPr id="3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19591596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1432" cy="151671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785A" w:rsidRPr="0063120B" w:rsidRDefault="00B6785A" w:rsidP="0063120B">
      <w:pPr>
        <w:pStyle w:val="3"/>
      </w:pPr>
      <w:bookmarkStart w:id="12" w:name="header-n26"/>
      <w:bookmarkStart w:id="13" w:name="header-n32"/>
      <w:bookmarkStart w:id="14" w:name="_Toc34065042"/>
      <w:bookmarkEnd w:id="12"/>
      <w:bookmarkEnd w:id="13"/>
      <w:r w:rsidRPr="0063120B">
        <w:t>配置JDK</w:t>
      </w:r>
      <w:bookmarkEnd w:id="14"/>
    </w:p>
    <w:p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 xml:space="preserve">点击 : Window -&gt; </w:t>
      </w:r>
      <w:proofErr w:type="spellStart"/>
      <w:r>
        <w:t>Prefernces</w:t>
      </w:r>
      <w:proofErr w:type="spellEnd"/>
      <w:r>
        <w:t xml:space="preserve"> -&gt; Java -&gt; Installed JREs -&gt; Add -&gt; Standard VM -&gt; 选择 JDK 目录 D:\Program Files\jdk-13.0.2 -&gt; Finish -&gt; 在列表勾选刚刚添加的 JDK -&gt; Apply</w:t>
      </w:r>
    </w:p>
    <w:p w:rsidR="00B6785A" w:rsidRPr="0063120B" w:rsidRDefault="00B6785A" w:rsidP="0063120B">
      <w:pPr>
        <w:pStyle w:val="3"/>
      </w:pPr>
      <w:bookmarkStart w:id="15" w:name="header-n36"/>
      <w:bookmarkStart w:id="16" w:name="header-n40"/>
      <w:bookmarkStart w:id="17" w:name="_Toc34065043"/>
      <w:bookmarkEnd w:id="15"/>
      <w:bookmarkEnd w:id="16"/>
      <w:r w:rsidRPr="0063120B">
        <w:t>编辑器字体修改</w:t>
      </w:r>
      <w:bookmarkEnd w:id="17"/>
    </w:p>
    <w:p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 xml:space="preserve">点击：Window -&gt; </w:t>
      </w:r>
      <w:proofErr w:type="spellStart"/>
      <w:r>
        <w:t>Prefernces</w:t>
      </w:r>
      <w:proofErr w:type="spellEnd"/>
      <w:r>
        <w:t xml:space="preserve"> -&gt; General -&gt; Appearance -&gt; Colors and Fonts -&gt; Java -&gt; Java Editor Text Font</w:t>
      </w:r>
    </w:p>
    <w:p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推荐：Consolas+小四号字体</w:t>
      </w:r>
    </w:p>
    <w:p w:rsidR="00B6785A" w:rsidRPr="0063120B" w:rsidRDefault="00B6785A" w:rsidP="0063120B">
      <w:pPr>
        <w:pStyle w:val="3"/>
      </w:pPr>
      <w:bookmarkStart w:id="18" w:name="header-n46"/>
      <w:bookmarkStart w:id="19" w:name="_Toc34065044"/>
      <w:bookmarkEnd w:id="18"/>
      <w:r w:rsidRPr="0063120B">
        <w:t>修改默认编码</w:t>
      </w:r>
      <w:bookmarkEnd w:id="19"/>
    </w:p>
    <w:p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General -&gt; Workspace , 在右侧的 Text file encoding 中选择 UTF-8</w:t>
      </w:r>
    </w:p>
    <w:p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General -&gt; Content Types , 在右侧点开 Text , 选择 Java Source File , Java Properties File , JSP , 在下面的 Default encoding 输入 UTF-8 , 点击 Update</w:t>
      </w:r>
    </w:p>
    <w:p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Web -&gt; JSP Files , 面板选择 ISO 10646/Unicode(UTF-8) 右键选择项目 -&gt; Properties -&gt; Resource -&gt; 设</w:t>
      </w:r>
      <w:r>
        <w:lastRenderedPageBreak/>
        <w:t>置编码为 UTF-8</w:t>
      </w:r>
    </w:p>
    <w:p w:rsidR="00B6785A" w:rsidRPr="0063120B" w:rsidRDefault="00B6785A" w:rsidP="0063120B">
      <w:pPr>
        <w:pStyle w:val="3"/>
      </w:pPr>
      <w:bookmarkStart w:id="20" w:name="header-n54"/>
      <w:bookmarkStart w:id="21" w:name="_Toc34065045"/>
      <w:bookmarkEnd w:id="20"/>
      <w:r w:rsidRPr="0063120B">
        <w:t>设置代码自动提示</w:t>
      </w:r>
      <w:bookmarkEnd w:id="21"/>
    </w:p>
    <w:p w:rsidR="00B6785A" w:rsidRDefault="00B6785A" w:rsidP="0097747D">
      <w:pPr>
        <w:pStyle w:val="a7"/>
        <w:numPr>
          <w:ilvl w:val="0"/>
          <w:numId w:val="19"/>
        </w:numPr>
        <w:ind w:firstLineChars="0"/>
      </w:pPr>
      <w:r>
        <w:t xml:space="preserve">点击 Window -&gt; Preferences -&gt; Java -&gt; Editor -&gt; Content Assist , 在右侧的 Auto Activation 选项的 Auto activation triggers for Java 中输入 </w:t>
      </w:r>
      <w:r>
        <w:rPr>
          <w:rStyle w:val="VerbatimChar"/>
        </w:rPr>
        <w:t>.</w:t>
      </w:r>
      <w:proofErr w:type="spellStart"/>
      <w:r>
        <w:rPr>
          <w:rStyle w:val="VerbatimChar"/>
        </w:rPr>
        <w:t>abcdefghijklmnopqrstuvwxyz</w:t>
      </w:r>
      <w:proofErr w:type="spellEnd"/>
      <w:r>
        <w:t xml:space="preserve"> 即可</w:t>
      </w:r>
    </w:p>
    <w:p w:rsidR="00B6785A" w:rsidRPr="0063120B" w:rsidRDefault="00B6785A" w:rsidP="0063120B">
      <w:pPr>
        <w:pStyle w:val="3"/>
      </w:pPr>
      <w:bookmarkStart w:id="22" w:name="header-n58"/>
      <w:bookmarkStart w:id="23" w:name="_Toc34065046"/>
      <w:bookmarkEnd w:id="22"/>
      <w:r w:rsidRPr="0063120B">
        <w:t>配置 Maven</w:t>
      </w:r>
      <w:bookmarkEnd w:id="23"/>
    </w:p>
    <w:p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首先配置系统环境变量 :</w:t>
      </w:r>
    </w:p>
    <w:p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右键计算机 -&gt; 属性 -&gt; 高级系统设置 -&gt; 高级 -&gt; 环境变量 , 在下方的 系统变量 添加 MAVEN</w:t>
      </w:r>
      <w:r w:rsidRPr="0049512F">
        <w:rPr>
          <w:i/>
        </w:rPr>
        <w:t>HOME , 值是 Maven 文件夹路径 , 如 : C:\MyProgram\Maven , 修改 Path 变量 , 添加 %MAVEN</w:t>
      </w:r>
      <w:r>
        <w:t xml:space="preserve">HOME%\bin; , 注意分号 ; 配置完成之后查看是否成功 : 运行 CMD 输入 </w:t>
      </w:r>
      <w:proofErr w:type="spellStart"/>
      <w:r>
        <w:t>mvn</w:t>
      </w:r>
      <w:proofErr w:type="spellEnd"/>
      <w:r>
        <w:t xml:space="preserve"> -v</w:t>
      </w:r>
      <w:r>
        <w:br/>
      </w:r>
      <w:r>
        <w:rPr>
          <w:noProof/>
        </w:rPr>
        <w:drawing>
          <wp:inline distT="0" distB="0" distL="0" distR="0" wp14:anchorId="240D21E1" wp14:editId="26D97BFF">
            <wp:extent cx="4770120" cy="762000"/>
            <wp:effectExtent l="0" t="0" r="0" b="0"/>
            <wp:docPr id="4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3232356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92" cy="76231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然后配置 Eclipse :</w:t>
      </w:r>
    </w:p>
    <w:p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打开 Eclipse -&gt; Window -&gt; Preferences -&gt; Maven -&gt; User Settings -&gt; Global Settings: 和 User Settings: -&gt; Browse... , 选择 Maven 目录下的 \conf\settings.xml 文件 , 然后点击 Update Settings 按钮即可</w:t>
      </w:r>
    </w:p>
    <w:p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添加镜像（国内阿里云镜像）</w:t>
      </w:r>
    </w:p>
    <w:p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conf/setting.xml中插入代码</w:t>
      </w:r>
    </w:p>
    <w:p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在mirrors中间插入</w:t>
      </w:r>
    </w:p>
    <w:p w:rsidR="00B6785A" w:rsidRDefault="00B6785A" w:rsidP="00B6785A">
      <w:pPr>
        <w:pStyle w:val="SourceCode"/>
      </w:pPr>
      <w:r>
        <w:rPr>
          <w:rStyle w:val="NormalTok"/>
        </w:rPr>
        <w:t xml:space="preserve">    </w:t>
      </w:r>
      <w:r>
        <w:rPr>
          <w:rStyle w:val="KeywordTok"/>
        </w:rPr>
        <w:t>&lt;mirror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id&gt;</w:t>
      </w:r>
      <w:r>
        <w:rPr>
          <w:rStyle w:val="NormalTok"/>
        </w:rPr>
        <w:t>nexus-</w:t>
      </w:r>
      <w:proofErr w:type="spellStart"/>
      <w:r>
        <w:rPr>
          <w:rStyle w:val="NormalTok"/>
        </w:rPr>
        <w:t>aliyun</w:t>
      </w:r>
      <w:proofErr w:type="spellEnd"/>
      <w:r>
        <w:rPr>
          <w:rStyle w:val="KeywordTok"/>
        </w:rPr>
        <w:t>&lt;/id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</w:t>
      </w:r>
      <w:proofErr w:type="spellStart"/>
      <w:r>
        <w:rPr>
          <w:rStyle w:val="KeywordTok"/>
        </w:rPr>
        <w:t>mirrorOf</w:t>
      </w:r>
      <w:proofErr w:type="spellEnd"/>
      <w:r>
        <w:rPr>
          <w:rStyle w:val="KeywordTok"/>
        </w:rPr>
        <w:t>&gt;</w:t>
      </w:r>
      <w:r>
        <w:rPr>
          <w:rStyle w:val="NormalTok"/>
        </w:rPr>
        <w:t>central</w:t>
      </w:r>
      <w:r>
        <w:rPr>
          <w:rStyle w:val="KeywordTok"/>
        </w:rPr>
        <w:t>&lt;/</w:t>
      </w:r>
      <w:proofErr w:type="spellStart"/>
      <w:r>
        <w:rPr>
          <w:rStyle w:val="KeywordTok"/>
        </w:rPr>
        <w:t>mirrorOf</w:t>
      </w:r>
      <w:proofErr w:type="spellEnd"/>
      <w:r>
        <w:rPr>
          <w:rStyle w:val="KeywordTok"/>
        </w:rPr>
        <w:t>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name&gt;</w:t>
      </w:r>
      <w:r>
        <w:rPr>
          <w:rStyle w:val="NormalTok"/>
        </w:rPr>
        <w:t xml:space="preserve">Nexus </w:t>
      </w:r>
      <w:proofErr w:type="spellStart"/>
      <w:r>
        <w:rPr>
          <w:rStyle w:val="NormalTok"/>
        </w:rPr>
        <w:t>aliyun</w:t>
      </w:r>
      <w:proofErr w:type="spellEnd"/>
      <w:r>
        <w:rPr>
          <w:rStyle w:val="KeywordTok"/>
        </w:rPr>
        <w:t>&lt;/name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</w:t>
      </w:r>
      <w:proofErr w:type="spellStart"/>
      <w:r>
        <w:rPr>
          <w:rStyle w:val="KeywordTok"/>
        </w:rPr>
        <w:t>url</w:t>
      </w:r>
      <w:proofErr w:type="spellEnd"/>
      <w:r>
        <w:rPr>
          <w:rStyle w:val="KeywordTok"/>
        </w:rPr>
        <w:t>&gt;</w:t>
      </w:r>
      <w:r>
        <w:rPr>
          <w:rStyle w:val="NormalTok"/>
        </w:rPr>
        <w:t>http://maven.aliyun.com/nexus/content/groups/public/</w:t>
      </w:r>
      <w:r>
        <w:rPr>
          <w:rStyle w:val="KeywordTok"/>
        </w:rPr>
        <w:t>&lt;/url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/mirror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mirror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id&gt;</w:t>
      </w:r>
      <w:r>
        <w:rPr>
          <w:rStyle w:val="NormalTok"/>
        </w:rPr>
        <w:t>nexus-</w:t>
      </w:r>
      <w:proofErr w:type="spellStart"/>
      <w:r>
        <w:rPr>
          <w:rStyle w:val="NormalTok"/>
        </w:rPr>
        <w:t>aliyun</w:t>
      </w:r>
      <w:proofErr w:type="spellEnd"/>
      <w:r>
        <w:rPr>
          <w:rStyle w:val="NormalTok"/>
        </w:rPr>
        <w:t>-</w:t>
      </w:r>
      <w:proofErr w:type="spellStart"/>
      <w:r>
        <w:rPr>
          <w:rStyle w:val="NormalTok"/>
        </w:rPr>
        <w:t>thirdparty</w:t>
      </w:r>
      <w:proofErr w:type="spellEnd"/>
      <w:r>
        <w:rPr>
          <w:rStyle w:val="KeywordTok"/>
        </w:rPr>
        <w:t>&lt;/id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</w:t>
      </w:r>
      <w:proofErr w:type="spellStart"/>
      <w:r>
        <w:rPr>
          <w:rStyle w:val="KeywordTok"/>
        </w:rPr>
        <w:t>mirrorOf</w:t>
      </w:r>
      <w:proofErr w:type="spellEnd"/>
      <w:r>
        <w:rPr>
          <w:rStyle w:val="KeywordTok"/>
        </w:rPr>
        <w:t>&gt;</w:t>
      </w:r>
      <w:proofErr w:type="spellStart"/>
      <w:r>
        <w:rPr>
          <w:rStyle w:val="NormalTok"/>
        </w:rPr>
        <w:t>thirdparty</w:t>
      </w:r>
      <w:proofErr w:type="spellEnd"/>
      <w:r>
        <w:rPr>
          <w:rStyle w:val="KeywordTok"/>
        </w:rPr>
        <w:t>&lt;/</w:t>
      </w:r>
      <w:proofErr w:type="spellStart"/>
      <w:r>
        <w:rPr>
          <w:rStyle w:val="KeywordTok"/>
        </w:rPr>
        <w:t>mirrorOf</w:t>
      </w:r>
      <w:proofErr w:type="spellEnd"/>
      <w:r>
        <w:rPr>
          <w:rStyle w:val="KeywordTok"/>
        </w:rPr>
        <w:t>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name&gt;</w:t>
      </w:r>
      <w:r>
        <w:rPr>
          <w:rStyle w:val="NormalTok"/>
        </w:rPr>
        <w:t xml:space="preserve">Nexus </w:t>
      </w:r>
      <w:proofErr w:type="spellStart"/>
      <w:r>
        <w:rPr>
          <w:rStyle w:val="NormalTok"/>
        </w:rPr>
        <w:t>aliyun</w:t>
      </w:r>
      <w:proofErr w:type="spellEnd"/>
      <w:r>
        <w:rPr>
          <w:rStyle w:val="NormalTok"/>
        </w:rPr>
        <w:t xml:space="preserve"> </w:t>
      </w:r>
      <w:proofErr w:type="spellStart"/>
      <w:r>
        <w:rPr>
          <w:rStyle w:val="NormalTok"/>
        </w:rPr>
        <w:t>thirdparty</w:t>
      </w:r>
      <w:proofErr w:type="spellEnd"/>
      <w:r>
        <w:rPr>
          <w:rStyle w:val="KeywordTok"/>
        </w:rPr>
        <w:t>&lt;/name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url&gt;</w:t>
      </w:r>
      <w:r>
        <w:rPr>
          <w:rStyle w:val="NormalTok"/>
        </w:rPr>
        <w:t>http://maven.aliyun.com/nexus/content/repositories/thirdparty/</w:t>
      </w:r>
      <w:r>
        <w:rPr>
          <w:rStyle w:val="KeywordTok"/>
        </w:rPr>
        <w:t>&lt;/url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/mirror&gt;</w:t>
      </w:r>
      <w:r>
        <w:br/>
        <w:t xml:space="preserve"> - </w:t>
      </w:r>
      <w:r>
        <w:t>在</w:t>
      </w:r>
      <w:r>
        <w:t>profiles</w:t>
      </w:r>
      <w:r>
        <w:t>中间插入</w:t>
      </w:r>
    </w:p>
    <w:p w:rsidR="00B6785A" w:rsidRDefault="00B6785A" w:rsidP="00ED4C19">
      <w:pPr>
        <w:pStyle w:val="FigurewithCaption"/>
        <w:jc w:val="center"/>
      </w:pPr>
      <w:r>
        <w:rPr>
          <w:noProof/>
        </w:rPr>
        <w:lastRenderedPageBreak/>
        <w:drawing>
          <wp:inline distT="0" distB="0" distL="0" distR="0" wp14:anchorId="51DEF235" wp14:editId="70FEA97A">
            <wp:extent cx="3520440" cy="2659380"/>
            <wp:effectExtent l="0" t="0" r="3810" b="7620"/>
            <wp:docPr id="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4349179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0740" cy="265960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785A" w:rsidRDefault="00B6785A" w:rsidP="0097747D">
      <w:pPr>
        <w:widowControl/>
        <w:numPr>
          <w:ilvl w:val="0"/>
          <w:numId w:val="4"/>
        </w:numPr>
        <w:spacing w:after="200"/>
      </w:pPr>
      <w:r>
        <w:t>查看是否成功</w:t>
      </w:r>
    </w:p>
    <w:p w:rsidR="00B6785A" w:rsidRDefault="00B6785A" w:rsidP="0097747D">
      <w:pPr>
        <w:widowControl/>
        <w:numPr>
          <w:ilvl w:val="1"/>
          <w:numId w:val="4"/>
        </w:numPr>
        <w:spacing w:after="200"/>
      </w:pPr>
      <w:r>
        <w:t>Window -&gt; Show View -&gt; Other -&gt; Maven -&gt; Maven Repositories -&gt; Open</w:t>
      </w:r>
    </w:p>
    <w:p w:rsidR="00871E07" w:rsidRPr="000D4ABA" w:rsidRDefault="00B6785A" w:rsidP="0097747D">
      <w:pPr>
        <w:widowControl/>
        <w:numPr>
          <w:ilvl w:val="1"/>
          <w:numId w:val="4"/>
        </w:numPr>
        <w:spacing w:after="200"/>
        <w:rPr>
          <w:rStyle w:val="VerbatimChar"/>
          <w:rFonts w:asciiTheme="minorHAnsi" w:hAnsiTheme="minorHAnsi"/>
          <w:sz w:val="21"/>
        </w:rPr>
      </w:pPr>
      <w:r>
        <w:t>若打开后更改，可以点击Maven Repositories查看视图右边的</w:t>
      </w:r>
      <w:r>
        <w:rPr>
          <w:rStyle w:val="VerbatimChar"/>
        </w:rPr>
        <w:t>Reload setting.xml</w:t>
      </w:r>
      <w:r>
        <w:br/>
      </w:r>
      <w:r>
        <w:rPr>
          <w:noProof/>
        </w:rPr>
        <w:drawing>
          <wp:inline distT="0" distB="0" distL="0" distR="0" wp14:anchorId="74B89F6F" wp14:editId="69C957BD">
            <wp:extent cx="4503420" cy="937260"/>
            <wp:effectExtent l="0" t="0" r="0" b="0"/>
            <wp:docPr id="7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5050812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4097" cy="93740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ABA" w:rsidRPr="0063120B" w:rsidRDefault="000D4ABA" w:rsidP="0063120B">
      <w:pPr>
        <w:pStyle w:val="2"/>
      </w:pPr>
      <w:bookmarkStart w:id="24" w:name="header-n3"/>
      <w:bookmarkStart w:id="25" w:name="_Toc34065047"/>
      <w:bookmarkEnd w:id="24"/>
      <w:r w:rsidRPr="0063120B">
        <w:t>JUnit</w:t>
      </w:r>
      <w:bookmarkEnd w:id="25"/>
    </w:p>
    <w:p w:rsidR="000D4ABA" w:rsidRDefault="000D4ABA" w:rsidP="0097747D">
      <w:pPr>
        <w:widowControl/>
        <w:numPr>
          <w:ilvl w:val="0"/>
          <w:numId w:val="5"/>
        </w:numPr>
        <w:spacing w:after="200"/>
      </w:pPr>
      <w:r>
        <w:t xml:space="preserve">JUnit is a simple framework to write repeatable tests. It is an instance of the </w:t>
      </w:r>
      <w:proofErr w:type="spellStart"/>
      <w:r>
        <w:t>xUnit</w:t>
      </w:r>
      <w:proofErr w:type="spellEnd"/>
      <w:r>
        <w:t xml:space="preserve"> architecture for unit testing frameworks.</w:t>
      </w:r>
    </w:p>
    <w:p w:rsidR="000D4ABA" w:rsidRDefault="000D4ABA" w:rsidP="0097747D">
      <w:pPr>
        <w:widowControl/>
        <w:numPr>
          <w:ilvl w:val="0"/>
          <w:numId w:val="5"/>
        </w:numPr>
        <w:spacing w:after="200"/>
      </w:pPr>
      <w:r>
        <w:t>使用 JUnit 为 Java 程序编写测试代码并执行测试</w:t>
      </w:r>
    </w:p>
    <w:p w:rsidR="000D4ABA" w:rsidRPr="0063120B" w:rsidRDefault="000D4ABA" w:rsidP="0063120B">
      <w:pPr>
        <w:pStyle w:val="3"/>
      </w:pPr>
      <w:bookmarkStart w:id="26" w:name="header-n9"/>
      <w:bookmarkStart w:id="27" w:name="_Toc34065048"/>
      <w:bookmarkEnd w:id="26"/>
      <w:r w:rsidRPr="0063120B">
        <w:t>新建Java项目</w:t>
      </w:r>
      <w:bookmarkEnd w:id="27"/>
    </w:p>
    <w:p w:rsidR="000D4ABA" w:rsidRDefault="000D4ABA" w:rsidP="0097747D">
      <w:pPr>
        <w:widowControl/>
        <w:numPr>
          <w:ilvl w:val="0"/>
          <w:numId w:val="5"/>
        </w:numPr>
        <w:spacing w:after="200"/>
      </w:pPr>
      <w:r>
        <w:t>File -&gt; New -&gt; Java Project</w:t>
      </w:r>
    </w:p>
    <w:p w:rsidR="000D4ABA" w:rsidRDefault="000D4ABA" w:rsidP="0097747D">
      <w:pPr>
        <w:widowControl/>
        <w:numPr>
          <w:ilvl w:val="0"/>
          <w:numId w:val="5"/>
        </w:numPr>
        <w:spacing w:after="200"/>
      </w:pPr>
      <w:r>
        <w:lastRenderedPageBreak/>
        <w:t>根据自己的需求配置</w:t>
      </w:r>
      <w:r>
        <w:br/>
      </w:r>
      <w:r>
        <w:rPr>
          <w:noProof/>
        </w:rPr>
        <w:drawing>
          <wp:inline distT="0" distB="0" distL="0" distR="0" wp14:anchorId="6C5A9B85" wp14:editId="6B0D3D24">
            <wp:extent cx="2575560" cy="2255520"/>
            <wp:effectExtent l="0" t="0" r="0" b="0"/>
            <wp:docPr id="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46479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816" cy="225574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ABA" w:rsidRPr="0063120B" w:rsidRDefault="000D4ABA" w:rsidP="0063120B">
      <w:pPr>
        <w:pStyle w:val="3"/>
      </w:pPr>
      <w:bookmarkStart w:id="28" w:name="_Toc34065049"/>
      <w:r w:rsidRPr="0063120B">
        <w:t>编写代码 &amp; 打包</w:t>
      </w:r>
      <w:bookmarkEnd w:id="28"/>
    </w:p>
    <w:p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t>准备好</w:t>
      </w:r>
      <w:proofErr w:type="spellStart"/>
      <w:r>
        <w:rPr>
          <w:rStyle w:val="VerbatimChar"/>
        </w:rPr>
        <w:t>src</w:t>
      </w:r>
      <w:proofErr w:type="spellEnd"/>
      <w:r>
        <w:t>文件夹和</w:t>
      </w:r>
      <w:r>
        <w:rPr>
          <w:rStyle w:val="VerbatimChar"/>
        </w:rPr>
        <w:t>test</w:t>
      </w:r>
      <w:r>
        <w:t>文件夹</w:t>
      </w:r>
    </w:p>
    <w:p w:rsidR="000D4ABA" w:rsidRDefault="000D4ABA" w:rsidP="0097747D">
      <w:pPr>
        <w:pStyle w:val="a7"/>
        <w:numPr>
          <w:ilvl w:val="0"/>
          <w:numId w:val="21"/>
        </w:numPr>
        <w:ind w:firstLineChars="0"/>
      </w:pPr>
      <w:proofErr w:type="spellStart"/>
      <w:r>
        <w:rPr>
          <w:rStyle w:val="VerbatimChar"/>
        </w:rPr>
        <w:t>src</w:t>
      </w:r>
      <w:proofErr w:type="spellEnd"/>
      <w:r>
        <w:t>文件夹中</w:t>
      </w:r>
    </w:p>
    <w:p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rPr>
          <w:rStyle w:val="VerbatimChar"/>
        </w:rPr>
        <w:t>package</w:t>
      </w:r>
      <w:r>
        <w:t>名与</w:t>
      </w:r>
      <w:r>
        <w:rPr>
          <w:rStyle w:val="VerbatimChar"/>
        </w:rPr>
        <w:t>test</w:t>
      </w:r>
      <w:r>
        <w:t>中相同（必须）</w:t>
      </w:r>
    </w:p>
    <w:p w:rsidR="000D4ABA" w:rsidRPr="0063120B" w:rsidRDefault="000D4ABA" w:rsidP="0063120B">
      <w:pPr>
        <w:pStyle w:val="3"/>
      </w:pPr>
      <w:bookmarkStart w:id="29" w:name="header-n31"/>
      <w:bookmarkStart w:id="30" w:name="_Toc34065050"/>
      <w:bookmarkEnd w:id="29"/>
      <w:r w:rsidRPr="0063120B">
        <w:t>将JUnit加入Library</w:t>
      </w:r>
      <w:bookmarkEnd w:id="30"/>
    </w:p>
    <w:p w:rsidR="001A2156" w:rsidRDefault="000D4ABA" w:rsidP="0097747D">
      <w:pPr>
        <w:pStyle w:val="a7"/>
        <w:numPr>
          <w:ilvl w:val="0"/>
          <w:numId w:val="22"/>
        </w:numPr>
        <w:ind w:firstLineChars="0"/>
      </w:pPr>
      <w:r w:rsidRPr="001A2156">
        <w:t>项目名字（右键）-&gt; Build Path -&gt; Configure Build Path</w:t>
      </w:r>
    </w:p>
    <w:p w:rsidR="000D4ABA" w:rsidRDefault="000D4ABA" w:rsidP="006B70D8">
      <w:r>
        <w:rPr>
          <w:noProof/>
        </w:rPr>
        <w:drawing>
          <wp:inline distT="0" distB="0" distL="0" distR="0" wp14:anchorId="023079EA" wp14:editId="18C1C09B">
            <wp:extent cx="2804160" cy="2674620"/>
            <wp:effectExtent l="0" t="0" r="0" b="0"/>
            <wp:docPr id="9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5514801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438" cy="267488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2156" w:rsidRDefault="000D4ABA" w:rsidP="0097747D">
      <w:pPr>
        <w:pStyle w:val="a7"/>
        <w:numPr>
          <w:ilvl w:val="0"/>
          <w:numId w:val="23"/>
        </w:numPr>
        <w:ind w:firstLineChars="0"/>
      </w:pPr>
      <w:r w:rsidRPr="001A2156">
        <w:t xml:space="preserve">Library（中间上面） -&gt; </w:t>
      </w:r>
      <w:proofErr w:type="spellStart"/>
      <w:r w:rsidRPr="001A2156">
        <w:t>classpath</w:t>
      </w:r>
      <w:proofErr w:type="spellEnd"/>
      <w:r w:rsidRPr="001A2156">
        <w:t>（左边） -&gt; Add Libraries（右边）</w:t>
      </w:r>
    </w:p>
    <w:p w:rsidR="000D4ABA" w:rsidRDefault="000D4ABA" w:rsidP="0097747D">
      <w:pPr>
        <w:widowControl/>
        <w:numPr>
          <w:ilvl w:val="0"/>
          <w:numId w:val="5"/>
        </w:numPr>
        <w:spacing w:after="200"/>
      </w:pPr>
      <w:r>
        <w:rPr>
          <w:noProof/>
        </w:rPr>
        <w:lastRenderedPageBreak/>
        <w:drawing>
          <wp:inline distT="0" distB="0" distL="0" distR="0" wp14:anchorId="5C06BAEE" wp14:editId="093E2BFF">
            <wp:extent cx="3855720" cy="2057400"/>
            <wp:effectExtent l="0" t="0" r="0" b="0"/>
            <wp:docPr id="1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583373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6108" cy="205760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ABA" w:rsidRPr="0063120B" w:rsidRDefault="000D4ABA" w:rsidP="0063120B">
      <w:pPr>
        <w:pStyle w:val="3"/>
      </w:pPr>
      <w:bookmarkStart w:id="31" w:name="_Toc34065051"/>
      <w:r w:rsidRPr="0063120B">
        <w:t>创建Junit Test Case</w:t>
      </w:r>
      <w:bookmarkEnd w:id="31"/>
    </w:p>
    <w:p w:rsidR="000D4ABA" w:rsidRDefault="000D4ABA" w:rsidP="0097747D">
      <w:pPr>
        <w:widowControl/>
        <w:numPr>
          <w:ilvl w:val="0"/>
          <w:numId w:val="5"/>
        </w:numPr>
        <w:spacing w:after="200"/>
      </w:pPr>
      <w:r>
        <w:t>和创建project类似的方法创建JUnit Test Case</w:t>
      </w:r>
      <w:r>
        <w:br/>
      </w:r>
      <w:r>
        <w:rPr>
          <w:noProof/>
        </w:rPr>
        <w:drawing>
          <wp:inline distT="0" distB="0" distL="0" distR="0" wp14:anchorId="312A843E" wp14:editId="4720179D">
            <wp:extent cx="1455420" cy="2209800"/>
            <wp:effectExtent l="0" t="0" r="0" b="0"/>
            <wp:docPr id="5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000039487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542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弹框选项</w:t>
      </w:r>
    </w:p>
    <w:p w:rsidR="000D4ABA" w:rsidRDefault="000D4ABA" w:rsidP="0097747D">
      <w:pPr>
        <w:pStyle w:val="a7"/>
        <w:numPr>
          <w:ilvl w:val="1"/>
          <w:numId w:val="5"/>
        </w:numPr>
        <w:ind w:firstLineChars="0"/>
      </w:pPr>
      <w:r>
        <w:t>New Junit Jupiter Test</w:t>
      </w:r>
    </w:p>
    <w:p w:rsidR="000D4ABA" w:rsidRDefault="000D4ABA" w:rsidP="0097747D">
      <w:pPr>
        <w:pStyle w:val="a7"/>
        <w:numPr>
          <w:ilvl w:val="1"/>
          <w:numId w:val="5"/>
        </w:numPr>
        <w:ind w:firstLineChars="0"/>
      </w:pPr>
      <w:r>
        <w:t>Source folder：./.../test</w:t>
      </w:r>
    </w:p>
    <w:p w:rsidR="000D4ABA" w:rsidRDefault="000D4ABA" w:rsidP="0097747D">
      <w:pPr>
        <w:widowControl/>
        <w:numPr>
          <w:ilvl w:val="1"/>
          <w:numId w:val="5"/>
        </w:numPr>
        <w:spacing w:after="200"/>
      </w:pPr>
      <w:r>
        <w:t>package P3（与之前写好的类的package一样）</w:t>
      </w:r>
      <w:r>
        <w:br/>
      </w:r>
      <w:r>
        <w:rPr>
          <w:noProof/>
        </w:rPr>
        <w:drawing>
          <wp:inline distT="0" distB="0" distL="0" distR="0" wp14:anchorId="3536BAC0" wp14:editId="0FA733FD">
            <wp:extent cx="2491740" cy="2369820"/>
            <wp:effectExtent l="0" t="0" r="3810" b="0"/>
            <wp:docPr id="1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00061087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1974" cy="237004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ABA" w:rsidRDefault="000D4ABA" w:rsidP="0097747D">
      <w:pPr>
        <w:widowControl/>
        <w:numPr>
          <w:ilvl w:val="0"/>
          <w:numId w:val="5"/>
        </w:numPr>
        <w:spacing w:after="200"/>
      </w:pPr>
      <w:r>
        <w:lastRenderedPageBreak/>
        <w:t>创建好的示例：</w:t>
      </w:r>
    </w:p>
    <w:p w:rsidR="000D4ABA" w:rsidRDefault="000D4ABA" w:rsidP="000D4ABA">
      <w:pPr>
        <w:pStyle w:val="SourceCode"/>
      </w:pPr>
      <w:r>
        <w:rPr>
          <w:rStyle w:val="KeywordTok"/>
        </w:rPr>
        <w:t>package</w:t>
      </w:r>
      <w:r>
        <w:rPr>
          <w:rStyle w:val="ImportTok"/>
        </w:rPr>
        <w:t xml:space="preserve"> P3;</w:t>
      </w:r>
      <w:r>
        <w:br/>
      </w:r>
      <w:r>
        <w:rPr>
          <w:rStyle w:val="KeywordTok"/>
        </w:rPr>
        <w:t>import static</w:t>
      </w:r>
      <w:r>
        <w:rPr>
          <w:rStyle w:val="ImportTok"/>
        </w:rPr>
        <w:t xml:space="preserve"> </w:t>
      </w:r>
      <w:proofErr w:type="spellStart"/>
      <w:r>
        <w:rPr>
          <w:rStyle w:val="ImportTok"/>
        </w:rPr>
        <w:t>org.junit.jupiter.api.Assertions</w:t>
      </w:r>
      <w:proofErr w:type="spellEnd"/>
      <w:r>
        <w:rPr>
          <w:rStyle w:val="ImportTok"/>
        </w:rPr>
        <w:t>.*;</w:t>
      </w:r>
      <w:r>
        <w:br/>
      </w:r>
      <w:r>
        <w:rPr>
          <w:rStyle w:val="KeywordTok"/>
        </w:rPr>
        <w:t>import</w:t>
      </w:r>
      <w:r>
        <w:rPr>
          <w:rStyle w:val="ImportTok"/>
        </w:rPr>
        <w:t xml:space="preserve"> </w:t>
      </w:r>
      <w:proofErr w:type="spellStart"/>
      <w:r>
        <w:rPr>
          <w:rStyle w:val="ImportTok"/>
        </w:rPr>
        <w:t>org.junit.jupiter.api.Test</w:t>
      </w:r>
      <w:proofErr w:type="spellEnd"/>
      <w:r>
        <w:rPr>
          <w:rStyle w:val="ImportTok"/>
        </w:rPr>
        <w:t>;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Test1 {</w:t>
      </w:r>
      <w:r>
        <w:br/>
      </w:r>
      <w:r>
        <w:rPr>
          <w:rStyle w:val="NormalTok"/>
        </w:rPr>
        <w:tab/>
      </w:r>
      <w:r>
        <w:rPr>
          <w:rStyle w:val="AttributeTok"/>
        </w:rPr>
        <w:t>@Test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</w:t>
      </w:r>
      <w:r>
        <w:rPr>
          <w:rStyle w:val="FunctionTok"/>
        </w:rPr>
        <w:t>test</w:t>
      </w:r>
      <w:r>
        <w:rPr>
          <w:rStyle w:val="NormalTok"/>
        </w:rPr>
        <w:t>() {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proofErr w:type="spellStart"/>
      <w:r>
        <w:rPr>
          <w:rStyle w:val="FunctionTok"/>
        </w:rPr>
        <w:t>assertEquals</w:t>
      </w:r>
      <w:proofErr w:type="spellEnd"/>
      <w:r>
        <w:rPr>
          <w:rStyle w:val="NormalTok"/>
        </w:rPr>
        <w:t>(</w:t>
      </w:r>
      <w:r>
        <w:rPr>
          <w:rStyle w:val="FloatTok"/>
        </w:rPr>
        <w:t>2.0</w:t>
      </w:r>
      <w:r>
        <w:rPr>
          <w:rStyle w:val="NormalTok"/>
        </w:rPr>
        <w:t xml:space="preserve">, </w:t>
      </w:r>
      <w:r>
        <w:rPr>
          <w:rStyle w:val="FunctionTok"/>
        </w:rPr>
        <w:t>Calc</w:t>
      </w:r>
      <w:r>
        <w:rPr>
          <w:rStyle w:val="NormalTok"/>
        </w:rPr>
        <w:t>(</w:t>
      </w:r>
      <w:r>
        <w:rPr>
          <w:rStyle w:val="FloatTok"/>
        </w:rPr>
        <w:t>1.0</w:t>
      </w:r>
      <w:r>
        <w:rPr>
          <w:rStyle w:val="NormalTok"/>
        </w:rPr>
        <w:t xml:space="preserve">, </w:t>
      </w:r>
      <w:r>
        <w:rPr>
          <w:rStyle w:val="FloatTok"/>
        </w:rPr>
        <w:t>1.0</w:t>
      </w:r>
      <w:r>
        <w:rPr>
          <w:rStyle w:val="NormalTok"/>
        </w:rPr>
        <w:t xml:space="preserve">), </w:t>
      </w:r>
      <w:r>
        <w:rPr>
          <w:rStyle w:val="DecValTok"/>
        </w:rPr>
        <w:t>0</w:t>
      </w:r>
      <w:r>
        <w:rPr>
          <w:rStyle w:val="NormalTok"/>
        </w:rPr>
        <w:t>);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FunctionTok"/>
        </w:rPr>
        <w:t>fail</w:t>
      </w:r>
      <w:r>
        <w:rPr>
          <w:rStyle w:val="NormalTok"/>
        </w:rPr>
        <w:t>(</w:t>
      </w:r>
      <w:r>
        <w:rPr>
          <w:rStyle w:val="StringTok"/>
        </w:rPr>
        <w:t>"Not yet implemented"</w:t>
      </w:r>
      <w:r>
        <w:rPr>
          <w:rStyle w:val="NormalTok"/>
        </w:rPr>
        <w:t>);</w:t>
      </w:r>
      <w:r>
        <w:br/>
      </w:r>
      <w:r>
        <w:rPr>
          <w:rStyle w:val="NormalTok"/>
        </w:rPr>
        <w:tab/>
        <w:t>}</w:t>
      </w:r>
      <w:r>
        <w:br/>
      </w:r>
      <w:r>
        <w:rPr>
          <w:rStyle w:val="NormalTok"/>
        </w:rPr>
        <w:t>}</w:t>
      </w:r>
    </w:p>
    <w:p w:rsidR="000D4ABA" w:rsidRDefault="000D4ABA" w:rsidP="0097747D">
      <w:pPr>
        <w:widowControl/>
        <w:numPr>
          <w:ilvl w:val="0"/>
          <w:numId w:val="5"/>
        </w:numPr>
        <w:spacing w:after="200"/>
      </w:pPr>
      <w:r>
        <w:t>更改</w:t>
      </w:r>
      <w:r>
        <w:rPr>
          <w:rStyle w:val="VerbatimChar"/>
        </w:rPr>
        <w:t>void test()</w:t>
      </w:r>
      <w:r>
        <w:t>中的内容即可！</w:t>
      </w:r>
    </w:p>
    <w:p w:rsidR="000D4ABA" w:rsidRPr="0063120B" w:rsidRDefault="000D4ABA" w:rsidP="0063120B">
      <w:pPr>
        <w:pStyle w:val="3"/>
      </w:pPr>
      <w:bookmarkStart w:id="32" w:name="header-n55"/>
      <w:bookmarkStart w:id="33" w:name="_Toc34065052"/>
      <w:bookmarkEnd w:id="32"/>
      <w:r w:rsidRPr="0063120B">
        <w:t>查看测试结果</w:t>
      </w:r>
      <w:bookmarkEnd w:id="33"/>
    </w:p>
    <w:p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双击JUnit视图放大查看</w:t>
      </w:r>
    </w:p>
    <w:p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每一个</w:t>
      </w:r>
      <w:r>
        <w:rPr>
          <w:rStyle w:val="VerbatimChar"/>
        </w:rPr>
        <w:t>@Test</w:t>
      </w:r>
      <w:r>
        <w:t>为一组测试</w:t>
      </w:r>
    </w:p>
    <w:p w:rsidR="00B84787" w:rsidRDefault="000D4ABA" w:rsidP="0097747D">
      <w:pPr>
        <w:pStyle w:val="a7"/>
        <w:numPr>
          <w:ilvl w:val="0"/>
          <w:numId w:val="5"/>
        </w:numPr>
        <w:ind w:firstLineChars="0"/>
      </w:pPr>
      <w:r>
        <w:t>每组测试会显示测试结果，正确为绿色，错误为红色，还有其他错误提示</w:t>
      </w:r>
      <w:r>
        <w:br/>
      </w:r>
      <w:r>
        <w:rPr>
          <w:noProof/>
        </w:rPr>
        <w:drawing>
          <wp:inline distT="0" distB="0" distL="0" distR="0" wp14:anchorId="1C823B64" wp14:editId="4B2D33EF">
            <wp:extent cx="4983480" cy="1287780"/>
            <wp:effectExtent l="0" t="0" r="7620" b="7620"/>
            <wp:docPr id="12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231815817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496" cy="128830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34" w:name="header-n63"/>
      <w:bookmarkStart w:id="35" w:name="header-n11"/>
      <w:bookmarkEnd w:id="34"/>
      <w:bookmarkEnd w:id="35"/>
    </w:p>
    <w:p w:rsidR="00B84787" w:rsidRDefault="00B84787" w:rsidP="00B84787">
      <w:pPr>
        <w:widowControl/>
      </w:pPr>
      <w:r>
        <w:br w:type="page"/>
      </w:r>
    </w:p>
    <w:p w:rsidR="0029473E" w:rsidRPr="0063120B" w:rsidRDefault="0029473E" w:rsidP="0063120B">
      <w:pPr>
        <w:pStyle w:val="1"/>
      </w:pPr>
      <w:bookmarkStart w:id="36" w:name="_Toc34065053"/>
      <w:r w:rsidRPr="0063120B">
        <w:lastRenderedPageBreak/>
        <w:t>实验</w:t>
      </w:r>
      <w:r w:rsidR="00FF0208" w:rsidRPr="0063120B">
        <w:t>过程</w:t>
      </w:r>
      <w:bookmarkEnd w:id="36"/>
    </w:p>
    <w:p w:rsidR="00FF0208" w:rsidRPr="00796194" w:rsidRDefault="00D06D0D" w:rsidP="00D06D0D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796194">
        <w:rPr>
          <w:rFonts w:ascii="Times New Roman" w:hAnsi="Times New Roman" w:cs="Times New Roman"/>
          <w:szCs w:val="24"/>
        </w:rPr>
        <w:t>请仔细对照实验手册，</w:t>
      </w:r>
      <w:r w:rsidR="00FF0208" w:rsidRPr="00796194">
        <w:rPr>
          <w:rFonts w:ascii="Times New Roman" w:hAnsi="Times New Roman" w:cs="Times New Roman"/>
          <w:szCs w:val="24"/>
        </w:rPr>
        <w:t>针对四个</w:t>
      </w:r>
      <w:r w:rsidRPr="00796194">
        <w:rPr>
          <w:rFonts w:ascii="Times New Roman" w:hAnsi="Times New Roman" w:cs="Times New Roman"/>
          <w:szCs w:val="24"/>
        </w:rPr>
        <w:t>问题中的每一项任务，在下面各节中记录你的实验过程、阐述你的设计思路和问题求解思路，可辅之以示意图或关键源代码加以</w:t>
      </w:r>
      <w:r w:rsidR="007D666E" w:rsidRPr="00796194">
        <w:rPr>
          <w:rFonts w:ascii="Times New Roman" w:hAnsi="Times New Roman" w:cs="Times New Roman"/>
          <w:szCs w:val="24"/>
        </w:rPr>
        <w:t>说明</w:t>
      </w:r>
      <w:r w:rsidR="00FD1900">
        <w:rPr>
          <w:rFonts w:ascii="Times New Roman" w:hAnsi="Times New Roman" w:cs="Times New Roman" w:hint="eastAsia"/>
          <w:szCs w:val="24"/>
        </w:rPr>
        <w:t>（但</w:t>
      </w:r>
      <w:r w:rsidR="0006354B">
        <w:rPr>
          <w:rFonts w:ascii="Times New Roman" w:hAnsi="Times New Roman" w:cs="Times New Roman" w:hint="eastAsia"/>
          <w:szCs w:val="24"/>
        </w:rPr>
        <w:t>无需</w:t>
      </w:r>
      <w:r w:rsidR="00FD1900">
        <w:rPr>
          <w:rFonts w:ascii="Times New Roman" w:hAnsi="Times New Roman" w:cs="Times New Roman" w:hint="eastAsia"/>
          <w:szCs w:val="24"/>
        </w:rPr>
        <w:t>把你的源代码全部粘贴过来！）</w:t>
      </w:r>
      <w:r w:rsidR="007D666E" w:rsidRPr="00796194">
        <w:rPr>
          <w:rFonts w:ascii="Times New Roman" w:hAnsi="Times New Roman" w:cs="Times New Roman"/>
          <w:szCs w:val="24"/>
        </w:rPr>
        <w:t>。</w:t>
      </w:r>
    </w:p>
    <w:p w:rsidR="007D666E" w:rsidRPr="00796194" w:rsidRDefault="007D666E" w:rsidP="00D06D0D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796194">
        <w:rPr>
          <w:rFonts w:ascii="Times New Roman" w:hAnsi="Times New Roman" w:cs="Times New Roman"/>
          <w:szCs w:val="24"/>
        </w:rPr>
        <w:t>为了条理清晰，可根据需要在各节增加三级标题。</w:t>
      </w:r>
    </w:p>
    <w:p w:rsidR="0029473E" w:rsidRPr="0063120B" w:rsidRDefault="002F14B4" w:rsidP="0063120B">
      <w:pPr>
        <w:pStyle w:val="2"/>
      </w:pPr>
      <w:bookmarkStart w:id="37" w:name="_Toc34065054"/>
      <w:r w:rsidRPr="0063120B">
        <w:t>Magic Squares</w:t>
      </w:r>
      <w:bookmarkEnd w:id="37"/>
    </w:p>
    <w:p w:rsidR="004C3CD5" w:rsidRDefault="0071512E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幻方是一个有</w:t>
      </w:r>
      <w:r>
        <w:rPr>
          <w:rFonts w:ascii="Times New Roman" w:hAnsi="Times New Roman" w:cs="Times New Roman" w:hint="eastAsia"/>
          <w:szCs w:val="24"/>
        </w:rPr>
        <w:t>n*n</w:t>
      </w:r>
      <w:r>
        <w:rPr>
          <w:rFonts w:ascii="Times New Roman" w:hAnsi="Times New Roman" w:cs="Times New Roman" w:hint="eastAsia"/>
          <w:szCs w:val="24"/>
        </w:rPr>
        <w:t>个不同数字、且每行、每列和斜线上都有相同的和的方形结构。要求写出程序判断输入一个矩阵是否是幻方，并且构造幻方。</w:t>
      </w:r>
    </w:p>
    <w:p w:rsidR="00FC3111" w:rsidRDefault="00FC3111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Main</w:t>
      </w:r>
      <w:r>
        <w:rPr>
          <w:rFonts w:ascii="Times New Roman" w:hAnsi="Times New Roman" w:cs="Times New Roman" w:hint="eastAsia"/>
          <w:szCs w:val="24"/>
        </w:rPr>
        <w:t>函数有两个部分，分别是：读取</w:t>
      </w:r>
      <w:r>
        <w:rPr>
          <w:rFonts w:ascii="Times New Roman" w:hAnsi="Times New Roman" w:cs="Times New Roman" w:hint="eastAsia"/>
          <w:szCs w:val="24"/>
        </w:rPr>
        <w:t>5</w:t>
      </w:r>
      <w:r>
        <w:rPr>
          <w:rFonts w:ascii="Times New Roman" w:hAnsi="Times New Roman" w:cs="Times New Roman" w:hint="eastAsia"/>
          <w:szCs w:val="24"/>
        </w:rPr>
        <w:t>个矩阵并判断、生成一个矩阵判断后输出到文件中。在读取时，用</w:t>
      </w:r>
      <w:r>
        <w:rPr>
          <w:rFonts w:ascii="Times New Roman" w:hAnsi="Times New Roman" w:cs="Times New Roman" w:hint="eastAsia"/>
          <w:szCs w:val="24"/>
        </w:rPr>
        <w:t>for</w:t>
      </w:r>
      <w:r>
        <w:rPr>
          <w:rFonts w:ascii="Times New Roman" w:hAnsi="Times New Roman" w:cs="Times New Roman" w:hint="eastAsia"/>
          <w:szCs w:val="24"/>
        </w:rPr>
        <w:t>循环分别将字符</w:t>
      </w:r>
      <w:r>
        <w:rPr>
          <w:rFonts w:ascii="Times New Roman" w:hAnsi="Times New Roman" w:cs="Times New Roman" w:hint="eastAsia"/>
          <w:szCs w:val="24"/>
        </w:rPr>
        <w:t>1</w:t>
      </w:r>
      <w:r>
        <w:rPr>
          <w:rFonts w:ascii="Times New Roman" w:hAnsi="Times New Roman" w:cs="Times New Roman" w:hint="eastAsia"/>
          <w:szCs w:val="24"/>
        </w:rPr>
        <w:t>到</w:t>
      </w:r>
      <w:r>
        <w:rPr>
          <w:rFonts w:ascii="Times New Roman" w:hAnsi="Times New Roman" w:cs="Times New Roman" w:hint="eastAsia"/>
          <w:szCs w:val="24"/>
        </w:rPr>
        <w:t>5</w:t>
      </w:r>
      <w:r>
        <w:rPr>
          <w:rFonts w:ascii="Times New Roman" w:hAnsi="Times New Roman" w:cs="Times New Roman" w:hint="eastAsia"/>
          <w:szCs w:val="24"/>
        </w:rPr>
        <w:t>拼入地址中，输出同理。</w:t>
      </w:r>
      <w:r w:rsidR="00A92D87">
        <w:rPr>
          <w:rFonts w:ascii="Times New Roman" w:hAnsi="Times New Roman" w:cs="Times New Roman" w:hint="eastAsia"/>
          <w:szCs w:val="24"/>
        </w:rPr>
        <w:t>其中在生成幻方之前，判断</w:t>
      </w:r>
      <w:r w:rsidR="00A92D87">
        <w:rPr>
          <w:rFonts w:ascii="Times New Roman" w:hAnsi="Times New Roman" w:cs="Times New Roman" w:hint="eastAsia"/>
          <w:szCs w:val="24"/>
        </w:rPr>
        <w:t>n</w:t>
      </w:r>
      <w:r w:rsidR="00A92D87">
        <w:rPr>
          <w:rFonts w:ascii="Times New Roman" w:hAnsi="Times New Roman" w:cs="Times New Roman" w:hint="eastAsia"/>
          <w:szCs w:val="24"/>
        </w:rPr>
        <w:t>的合法性。</w:t>
      </w:r>
    </w:p>
    <w:p w:rsidR="00836483" w:rsidRPr="000E3103" w:rsidRDefault="00836483" w:rsidP="00836483">
      <w:pPr>
        <w:spacing w:line="300" w:lineRule="auto"/>
        <w:jc w:val="center"/>
        <w:rPr>
          <w:rFonts w:ascii="Times New Roman" w:hAnsi="Times New Roman" w:cs="Times New Roman"/>
          <w:szCs w:val="24"/>
        </w:rPr>
      </w:pPr>
      <w:r>
        <w:rPr>
          <w:noProof/>
        </w:rPr>
        <w:drawing>
          <wp:inline distT="0" distB="0" distL="0" distR="0" wp14:anchorId="79AD56F3" wp14:editId="4EDEA060">
            <wp:extent cx="3120821" cy="1531620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127" t="28893" r="36721" b="39609"/>
                    <a:stretch/>
                  </pic:blipFill>
                  <pic:spPr bwMode="auto">
                    <a:xfrm>
                      <a:off x="0" y="0"/>
                      <a:ext cx="3137199" cy="15396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260F" w:rsidRPr="0063120B" w:rsidRDefault="0034260F" w:rsidP="0063120B">
      <w:pPr>
        <w:pStyle w:val="3"/>
      </w:pPr>
      <w:bookmarkStart w:id="38" w:name="_Toc34065055"/>
      <w:proofErr w:type="spellStart"/>
      <w:r w:rsidRPr="0063120B">
        <w:t>isLegalMagicSquare</w:t>
      </w:r>
      <w:proofErr w:type="spellEnd"/>
      <w:r w:rsidRPr="0063120B">
        <w:t>()</w:t>
      </w:r>
      <w:bookmarkEnd w:id="38"/>
    </w:p>
    <w:p w:rsidR="004C3CD5" w:rsidRDefault="00FC3111" w:rsidP="004C3CD5">
      <w:pPr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函数要实现判断一个矩阵是否为幻方。</w:t>
      </w:r>
    </w:p>
    <w:p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读入文件</w:t>
      </w:r>
    </w:p>
    <w:p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FileRead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ufferReader</w:t>
      </w:r>
      <w:proofErr w:type="spellEnd"/>
      <w:r>
        <w:rPr>
          <w:rFonts w:hint="eastAsia"/>
        </w:rPr>
        <w:t>、StringBuilder对象</w:t>
      </w:r>
    </w:p>
    <w:p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初始化line</w:t>
      </w:r>
    </w:p>
    <w:p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逐行将字符串转换为整型矩阵存储</w:t>
      </w:r>
    </w:p>
    <w:p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将非空</w:t>
      </w:r>
      <w:proofErr w:type="spellStart"/>
      <w:r>
        <w:rPr>
          <w:rFonts w:hint="eastAsia"/>
        </w:rPr>
        <w:t>readline</w:t>
      </w:r>
      <w:proofErr w:type="spellEnd"/>
      <w:r>
        <w:rPr>
          <w:rFonts w:hint="eastAsia"/>
        </w:rPr>
        <w:t>的字符串分割</w:t>
      </w:r>
    </w:p>
    <w:p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去除头尾空格后转换为数字存储到二维数组中</w:t>
      </w:r>
    </w:p>
    <w:p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存储时判断该数字是否出现过</w:t>
      </w:r>
    </w:p>
    <w:p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出现过则报错</w:t>
      </w:r>
    </w:p>
    <w:p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否则用Boolean表标记</w:t>
      </w:r>
    </w:p>
    <w:p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判断行列长度是否相等</w:t>
      </w:r>
    </w:p>
    <w:p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计算两条斜线的和并比较</w:t>
      </w:r>
    </w:p>
    <w:p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分别得出主对角线和次对角线的和</w:t>
      </w:r>
    </w:p>
    <w:p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比较</w:t>
      </w:r>
    </w:p>
    <w:p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若相等则记录，作为基准值</w:t>
      </w:r>
    </w:p>
    <w:p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若不相等则报错</w:t>
      </w:r>
    </w:p>
    <w:p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计算每条纵线和横线和和并比较</w:t>
      </w:r>
    </w:p>
    <w:p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分别计算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条横线和纵线的和</w:t>
      </w:r>
    </w:p>
    <w:p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与基准值比较</w:t>
      </w:r>
    </w:p>
    <w:p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不相等则报错</w:t>
      </w:r>
    </w:p>
    <w:p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确定是否为幻方</w:t>
      </w:r>
    </w:p>
    <w:p w:rsidR="0065572D" w:rsidRPr="000E3103" w:rsidRDefault="00A61D83" w:rsidP="00A61D83">
      <w:pPr>
        <w:jc w:val="center"/>
      </w:pPr>
      <w:r>
        <w:rPr>
          <w:noProof/>
        </w:rPr>
        <w:drawing>
          <wp:inline distT="0" distB="0" distL="0" distR="0" wp14:anchorId="76D85EB4" wp14:editId="65B61C85">
            <wp:extent cx="5366575" cy="2407920"/>
            <wp:effectExtent l="0" t="0" r="571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4334" t="21049" r="4213" b="20913"/>
                    <a:stretch/>
                  </pic:blipFill>
                  <pic:spPr bwMode="auto">
                    <a:xfrm>
                      <a:off x="0" y="0"/>
                      <a:ext cx="5372379" cy="24105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260F" w:rsidRPr="0063120B" w:rsidRDefault="0034260F" w:rsidP="0063120B">
      <w:pPr>
        <w:pStyle w:val="3"/>
      </w:pPr>
      <w:bookmarkStart w:id="39" w:name="_Toc34065056"/>
      <w:proofErr w:type="spellStart"/>
      <w:r w:rsidRPr="0063120B">
        <w:t>generateMagicSquare</w:t>
      </w:r>
      <w:proofErr w:type="spellEnd"/>
      <w:r w:rsidRPr="0063120B">
        <w:t>()</w:t>
      </w:r>
      <w:bookmarkEnd w:id="39"/>
    </w:p>
    <w:p w:rsidR="004C3CD5" w:rsidRDefault="00F074A4" w:rsidP="004C3CD5">
      <w:pPr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函数要实现生成一个边长为奇数的幻方。</w:t>
      </w:r>
    </w:p>
    <w:p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初始化</w:t>
      </w:r>
    </w:p>
    <w:p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生成空矩阵</w:t>
      </w:r>
    </w:p>
    <w:p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t>R</w:t>
      </w:r>
      <w:r>
        <w:rPr>
          <w:rFonts w:hint="eastAsia"/>
        </w:rPr>
        <w:t>ow=0，</w:t>
      </w:r>
      <w:r>
        <w:t>C</w:t>
      </w:r>
      <w:r>
        <w:rPr>
          <w:rFonts w:hint="eastAsia"/>
        </w:rPr>
        <w:t>ol=n/2</w:t>
      </w:r>
    </w:p>
    <w:p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循环n*n次填充矩阵</w:t>
      </w:r>
    </w:p>
    <w:p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将矩阵的[</w:t>
      </w:r>
      <w:r>
        <w:t>row, col]</w:t>
      </w:r>
      <w:r>
        <w:rPr>
          <w:rFonts w:hint="eastAsia"/>
        </w:rPr>
        <w:t>位置填充为</w:t>
      </w:r>
      <w:proofErr w:type="spellStart"/>
      <w:r>
        <w:rPr>
          <w:rFonts w:hint="eastAsia"/>
        </w:rPr>
        <w:t>i</w:t>
      </w:r>
      <w:proofErr w:type="spellEnd"/>
    </w:p>
    <w:p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在保证坐标在矩阵范围内的情况下使</w:t>
      </w:r>
      <w:r>
        <w:t>R</w:t>
      </w:r>
      <w:r>
        <w:rPr>
          <w:rFonts w:hint="eastAsia"/>
        </w:rPr>
        <w:t>ow--，Col++</w:t>
      </w:r>
    </w:p>
    <w:p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打开文件，打印结果</w:t>
      </w:r>
    </w:p>
    <w:p w:rsidR="005B78B8" w:rsidRPr="000E3103" w:rsidRDefault="005B78B8" w:rsidP="005B78B8">
      <w:pPr>
        <w:jc w:val="center"/>
      </w:pPr>
      <w:r>
        <w:rPr>
          <w:noProof/>
        </w:rPr>
        <w:drawing>
          <wp:inline distT="0" distB="0" distL="0" distR="0" wp14:anchorId="77A97868" wp14:editId="3B7D1868">
            <wp:extent cx="5188547" cy="922020"/>
            <wp:effectExtent l="0" t="0" r="0" b="0"/>
            <wp:docPr id="14346" name="图片 14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31176" cy="92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208" w:rsidRPr="0063120B" w:rsidRDefault="00FF0208" w:rsidP="0063120B">
      <w:pPr>
        <w:pStyle w:val="2"/>
      </w:pPr>
      <w:bookmarkStart w:id="40" w:name="_Toc34065057"/>
      <w:r w:rsidRPr="0063120B">
        <w:t>Turtle Graphics</w:t>
      </w:r>
      <w:bookmarkEnd w:id="40"/>
    </w:p>
    <w:p w:rsidR="004C3CD5" w:rsidRDefault="00EE5AEC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任务需要我们</w:t>
      </w:r>
      <w:r>
        <w:rPr>
          <w:rFonts w:ascii="Times New Roman" w:hAnsi="Times New Roman" w:cs="Times New Roman" w:hint="eastAsia"/>
          <w:szCs w:val="24"/>
        </w:rPr>
        <w:t>clone</w:t>
      </w:r>
      <w:r>
        <w:rPr>
          <w:rFonts w:ascii="Times New Roman" w:hAnsi="Times New Roman" w:cs="Times New Roman" w:hint="eastAsia"/>
          <w:szCs w:val="24"/>
        </w:rPr>
        <w:t>已有的程序后，利用</w:t>
      </w:r>
      <w:r>
        <w:rPr>
          <w:rFonts w:ascii="Times New Roman" w:hAnsi="Times New Roman" w:cs="Times New Roman" w:hint="eastAsia"/>
          <w:szCs w:val="24"/>
        </w:rPr>
        <w:t>turtle</w:t>
      </w:r>
      <w:r w:rsidR="00620857">
        <w:rPr>
          <w:rFonts w:ascii="Times New Roman" w:hAnsi="Times New Roman" w:cs="Times New Roman" w:hint="eastAsia"/>
          <w:szCs w:val="24"/>
        </w:rPr>
        <w:t>按照要求</w:t>
      </w:r>
      <w:r>
        <w:rPr>
          <w:rFonts w:ascii="Times New Roman" w:hAnsi="Times New Roman" w:cs="Times New Roman" w:hint="eastAsia"/>
          <w:szCs w:val="24"/>
        </w:rPr>
        <w:t>画图，其中需要利用几何知识设计一些函数简化编程</w:t>
      </w:r>
      <w:r w:rsidR="00620857">
        <w:rPr>
          <w:rFonts w:ascii="Times New Roman" w:hAnsi="Times New Roman" w:cs="Times New Roman" w:hint="eastAsia"/>
          <w:szCs w:val="24"/>
        </w:rPr>
        <w:t>，最后可以发挥想象力进行</w:t>
      </w:r>
      <w:r w:rsidR="00620857">
        <w:rPr>
          <w:rFonts w:ascii="Times New Roman" w:hAnsi="Times New Roman" w:cs="Times New Roman" w:hint="eastAsia"/>
          <w:szCs w:val="24"/>
        </w:rPr>
        <w:t>Personal</w:t>
      </w:r>
      <w:r w:rsidR="00620857">
        <w:rPr>
          <w:rFonts w:ascii="Times New Roman" w:hAnsi="Times New Roman" w:cs="Times New Roman"/>
          <w:szCs w:val="24"/>
        </w:rPr>
        <w:t xml:space="preserve"> </w:t>
      </w:r>
      <w:r w:rsidR="00620857">
        <w:rPr>
          <w:rFonts w:ascii="Times New Roman" w:hAnsi="Times New Roman" w:cs="Times New Roman" w:hint="eastAsia"/>
          <w:szCs w:val="24"/>
        </w:rPr>
        <w:t>Art</w:t>
      </w:r>
      <w:r w:rsidR="00620857">
        <w:rPr>
          <w:rFonts w:ascii="Times New Roman" w:hAnsi="Times New Roman" w:cs="Times New Roman" w:hint="eastAsia"/>
          <w:szCs w:val="24"/>
        </w:rPr>
        <w:t>。</w:t>
      </w:r>
      <w:r w:rsidR="00795AAD">
        <w:rPr>
          <w:rFonts w:ascii="Times New Roman" w:hAnsi="Times New Roman" w:cs="Times New Roman" w:hint="eastAsia"/>
          <w:szCs w:val="24"/>
        </w:rPr>
        <w:t>首先分析</w:t>
      </w:r>
      <w:r w:rsidR="00795AAD">
        <w:rPr>
          <w:rFonts w:ascii="Times New Roman" w:hAnsi="Times New Roman" w:cs="Times New Roman" w:hint="eastAsia"/>
          <w:szCs w:val="24"/>
        </w:rPr>
        <w:t>turtle</w:t>
      </w:r>
      <w:r w:rsidR="00795AAD">
        <w:rPr>
          <w:rFonts w:ascii="Times New Roman" w:hAnsi="Times New Roman" w:cs="Times New Roman" w:hint="eastAsia"/>
          <w:szCs w:val="24"/>
        </w:rPr>
        <w:t>的</w:t>
      </w:r>
      <w:r w:rsidR="00795AAD">
        <w:rPr>
          <w:rFonts w:ascii="Times New Roman" w:hAnsi="Times New Roman" w:cs="Times New Roman" w:hint="eastAsia"/>
          <w:szCs w:val="24"/>
        </w:rPr>
        <w:t>package</w:t>
      </w:r>
      <w:r w:rsidR="00795AAD">
        <w:rPr>
          <w:rFonts w:ascii="Times New Roman" w:hAnsi="Times New Roman" w:cs="Times New Roman" w:hint="eastAsia"/>
          <w:szCs w:val="24"/>
        </w:rPr>
        <w:t>组成，了解类成员</w:t>
      </w:r>
      <w:r w:rsidR="00AA37DC">
        <w:rPr>
          <w:rFonts w:ascii="Times New Roman" w:hAnsi="Times New Roman" w:cs="Times New Roman" w:hint="eastAsia"/>
          <w:szCs w:val="24"/>
        </w:rPr>
        <w:t>。</w:t>
      </w:r>
    </w:p>
    <w:p w:rsidR="006A438F" w:rsidRPr="000E3103" w:rsidRDefault="006A438F" w:rsidP="006A438F">
      <w:pPr>
        <w:spacing w:line="30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noProof/>
          <w:szCs w:val="24"/>
        </w:rPr>
        <w:lastRenderedPageBreak/>
        <w:drawing>
          <wp:inline distT="0" distB="0" distL="0" distR="0" wp14:anchorId="2D1E2DD3" wp14:editId="79D0C799">
            <wp:extent cx="5034955" cy="35585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Turtle.jpg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67" t="3852" r="18373" b="5637"/>
                    <a:stretch/>
                  </pic:blipFill>
                  <pic:spPr bwMode="auto">
                    <a:xfrm>
                      <a:off x="0" y="0"/>
                      <a:ext cx="5054804" cy="3572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6D5B" w:rsidRPr="0063120B" w:rsidRDefault="004C3CD5" w:rsidP="0063120B">
      <w:pPr>
        <w:pStyle w:val="3"/>
      </w:pPr>
      <w:bookmarkStart w:id="41" w:name="_Toc34065058"/>
      <w:r w:rsidRPr="0063120B">
        <w:t>Problem 1: Clone and import</w:t>
      </w:r>
      <w:bookmarkEnd w:id="41"/>
    </w:p>
    <w:p w:rsidR="00D46D5B" w:rsidRDefault="00821983" w:rsidP="0097747D">
      <w:pPr>
        <w:pStyle w:val="a7"/>
        <w:numPr>
          <w:ilvl w:val="0"/>
          <w:numId w:val="13"/>
        </w:numPr>
        <w:ind w:firstLineChars="0"/>
      </w:pPr>
      <w:bookmarkStart w:id="42" w:name="header-n13"/>
      <w:bookmarkEnd w:id="42"/>
      <w:r>
        <w:rPr>
          <w:rFonts w:hint="eastAsia"/>
        </w:rPr>
        <w:t>打开目标存储文件夹</w:t>
      </w:r>
    </w:p>
    <w:p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右键点击Git</w:t>
      </w:r>
      <w:r>
        <w:t xml:space="preserve"> </w:t>
      </w:r>
      <w:r>
        <w:rPr>
          <w:rFonts w:hint="eastAsia"/>
        </w:rPr>
        <w:t>Bash</w:t>
      </w:r>
    </w:p>
    <w:p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输入</w:t>
      </w:r>
      <w:r w:rsidRPr="00821983">
        <w:t>git clone https://github.com/ComputerScienceHIT/Lab1-1183710109.git</w:t>
      </w:r>
    </w:p>
    <w:p w:rsidR="0028409E" w:rsidRDefault="0028409E" w:rsidP="0097747D">
      <w:pPr>
        <w:pStyle w:val="a7"/>
        <w:numPr>
          <w:ilvl w:val="0"/>
          <w:numId w:val="13"/>
        </w:numPr>
        <w:ind w:firstLineChars="0"/>
      </w:pPr>
      <w:r>
        <w:rPr>
          <w:noProof/>
        </w:rPr>
        <w:drawing>
          <wp:inline distT="0" distB="0" distL="0" distR="0" wp14:anchorId="7E86A658" wp14:editId="5FBF41E9">
            <wp:extent cx="4366260" cy="1234286"/>
            <wp:effectExtent l="0" t="0" r="0" b="4445"/>
            <wp:docPr id="14338" name="图片 14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20454" cy="1249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Done</w:t>
      </w:r>
    </w:p>
    <w:p w:rsidR="004C3CD5" w:rsidRPr="0063120B" w:rsidRDefault="004C3CD5" w:rsidP="0063120B">
      <w:pPr>
        <w:pStyle w:val="3"/>
      </w:pPr>
      <w:bookmarkStart w:id="43" w:name="header-n25"/>
      <w:bookmarkStart w:id="44" w:name="header-n80"/>
      <w:bookmarkStart w:id="45" w:name="_Toc34065059"/>
      <w:bookmarkEnd w:id="43"/>
      <w:bookmarkEnd w:id="44"/>
      <w:r w:rsidRPr="0063120B">
        <w:t xml:space="preserve">Problem 3: Turtle graphics and </w:t>
      </w:r>
      <w:proofErr w:type="spellStart"/>
      <w:r w:rsidRPr="0063120B">
        <w:t>drawSquare</w:t>
      </w:r>
      <w:bookmarkEnd w:id="45"/>
      <w:proofErr w:type="spellEnd"/>
    </w:p>
    <w:p w:rsidR="00170110" w:rsidRDefault="00DB5AB9" w:rsidP="00DB5AB9">
      <w:pPr>
        <w:ind w:firstLine="420"/>
      </w:pPr>
      <w:r>
        <w:rPr>
          <w:rFonts w:hint="eastAsia"/>
        </w:rPr>
        <w:t>该函数需要实现：已知边长，画出边长为指定数值的正方形。参数是</w:t>
      </w:r>
      <w:r w:rsidR="007C0D08">
        <w:rPr>
          <w:rFonts w:hint="eastAsia"/>
        </w:rPr>
        <w:t>海龟对象turtle和编程</w:t>
      </w:r>
      <w:proofErr w:type="spellStart"/>
      <w:r w:rsidR="007C0D08">
        <w:rPr>
          <w:rFonts w:hint="eastAsia"/>
        </w:rPr>
        <w:t>sidelength</w:t>
      </w:r>
      <w:proofErr w:type="spellEnd"/>
      <w:r w:rsidR="007C0D08">
        <w:rPr>
          <w:rFonts w:hint="eastAsia"/>
        </w:rPr>
        <w:t>。</w:t>
      </w:r>
    </w:p>
    <w:p w:rsidR="007C0D08" w:rsidRDefault="007C0D08" w:rsidP="00DB5AB9">
      <w:pPr>
        <w:ind w:firstLine="420"/>
      </w:pPr>
      <w:r>
        <w:rPr>
          <w:rFonts w:hint="eastAsia"/>
        </w:rPr>
        <w:t>首先将海龟画笔设置为黑色。然后执行4次的前进</w:t>
      </w:r>
      <w:proofErr w:type="spellStart"/>
      <w:r>
        <w:rPr>
          <w:rFonts w:hint="eastAsia"/>
        </w:rPr>
        <w:t>sidelength</w:t>
      </w:r>
      <w:proofErr w:type="spellEnd"/>
      <w:r>
        <w:rPr>
          <w:rFonts w:hint="eastAsia"/>
        </w:rPr>
        <w:t>长度、转完90度，即可完成一个边长为</w:t>
      </w:r>
      <w:proofErr w:type="spellStart"/>
      <w:r>
        <w:rPr>
          <w:rFonts w:hint="eastAsia"/>
        </w:rPr>
        <w:t>sidelength</w:t>
      </w:r>
      <w:proofErr w:type="spellEnd"/>
      <w:r>
        <w:rPr>
          <w:rFonts w:hint="eastAsia"/>
        </w:rPr>
        <w:t>的正方形。</w:t>
      </w:r>
      <w:r w:rsidR="00B60B3A">
        <w:rPr>
          <w:rFonts w:hint="eastAsia"/>
        </w:rPr>
        <w:t>下图是边长为200的正方形：</w:t>
      </w:r>
    </w:p>
    <w:p w:rsidR="003308AC" w:rsidRPr="00170110" w:rsidRDefault="003308AC" w:rsidP="003308AC">
      <w:pPr>
        <w:jc w:val="center"/>
      </w:pPr>
      <w:r>
        <w:rPr>
          <w:noProof/>
        </w:rPr>
        <w:lastRenderedPageBreak/>
        <w:drawing>
          <wp:inline distT="0" distB="0" distL="0" distR="0" wp14:anchorId="0BE71043" wp14:editId="3319ECB1">
            <wp:extent cx="2103120" cy="2353864"/>
            <wp:effectExtent l="0" t="0" r="0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31802" cy="238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CD5" w:rsidRPr="0063120B" w:rsidRDefault="004C3CD5" w:rsidP="0063120B">
      <w:pPr>
        <w:pStyle w:val="3"/>
      </w:pPr>
      <w:bookmarkStart w:id="46" w:name="_Toc34065060"/>
      <w:r w:rsidRPr="0063120B">
        <w:t>Problem 5: Drawing polygons</w:t>
      </w:r>
      <w:bookmarkEnd w:id="46"/>
    </w:p>
    <w:p w:rsidR="00170110" w:rsidRDefault="00EF55CB" w:rsidP="0097747D">
      <w:pPr>
        <w:pStyle w:val="a7"/>
        <w:numPr>
          <w:ilvl w:val="0"/>
          <w:numId w:val="14"/>
        </w:numPr>
        <w:ind w:leftChars="29" w:left="430" w:firstLineChars="0"/>
      </w:pPr>
      <w:r>
        <w:rPr>
          <w:rFonts w:hint="eastAsia"/>
        </w:rPr>
        <w:t>该问题</w:t>
      </w:r>
      <w:r w:rsidR="00DD2F4E">
        <w:rPr>
          <w:rFonts w:hint="eastAsia"/>
        </w:rPr>
        <w:t>首先</w:t>
      </w:r>
      <w:r>
        <w:rPr>
          <w:rFonts w:hint="eastAsia"/>
        </w:rPr>
        <w:t>希望已知</w:t>
      </w:r>
      <w:r w:rsidR="00DD2F4E">
        <w:rPr>
          <w:rFonts w:hint="eastAsia"/>
        </w:rPr>
        <w:t>正</w:t>
      </w:r>
      <w:r>
        <w:rPr>
          <w:rFonts w:hint="eastAsia"/>
        </w:rPr>
        <w:t>多边形边数的情况下计算正多边形的内角度。</w:t>
      </w:r>
      <w:r w:rsidR="007D26E2">
        <w:rPr>
          <w:rFonts w:hint="eastAsia"/>
        </w:rPr>
        <w:t>根据几何知识可以推导得公式：</w:t>
      </w:r>
    </w:p>
    <w:p w:rsidR="007D26E2" w:rsidRPr="00026A9B" w:rsidRDefault="00026A9B" w:rsidP="007E0F41">
      <w:pPr>
        <w:ind w:firstLine="420"/>
      </w:pPr>
      <m:oMathPara>
        <m:oMath>
          <m:r>
            <w:rPr>
              <w:rFonts w:ascii="Cambria Math" w:hAnsi="Cambria Math"/>
            </w:rPr>
            <m:t>(double) 180.0 - (double) 360.0 / sides</m:t>
          </m:r>
        </m:oMath>
      </m:oMathPara>
    </w:p>
    <w:p w:rsidR="00026A9B" w:rsidRDefault="00026A9B" w:rsidP="007E0F41">
      <w:pPr>
        <w:ind w:leftChars="29" w:left="70" w:firstLine="420"/>
      </w:pPr>
      <w:r>
        <w:rPr>
          <w:rFonts w:hint="eastAsia"/>
        </w:rPr>
        <w:t>使用该公式，实现</w:t>
      </w:r>
      <m:oMath>
        <m:r>
          <w:rPr>
            <w:rFonts w:ascii="Cambria Math" w:hAnsi="Cambria Math" w:hint="eastAsia"/>
          </w:rPr>
          <m:t>calculateRegularPolygonAngle</m:t>
        </m:r>
      </m:oMath>
      <w:r w:rsidR="00EF55CB">
        <w:rPr>
          <w:rFonts w:hint="eastAsia"/>
        </w:rPr>
        <w:t>，</w:t>
      </w:r>
      <w:r w:rsidR="00E102EB">
        <w:rPr>
          <w:rFonts w:hint="eastAsia"/>
        </w:rPr>
        <w:t>通过</w:t>
      </w:r>
      <w:r w:rsidR="005F75F7">
        <w:rPr>
          <w:rFonts w:hint="eastAsia"/>
        </w:rPr>
        <w:t>运行</w:t>
      </w:r>
      <m:oMath>
        <m:r>
          <w:rPr>
            <w:rFonts w:ascii="Cambria Math" w:hAnsi="Cambria Math" w:hint="eastAsia"/>
          </w:rPr>
          <m:t>Turtle</m:t>
        </m:r>
        <m:r>
          <w:rPr>
            <w:rFonts w:ascii="Cambria Math" w:hAnsi="Cambria Math"/>
          </w:rPr>
          <m:t>SoupTest</m:t>
        </m:r>
      </m:oMath>
      <w:r w:rsidR="005F75F7">
        <w:rPr>
          <w:rFonts w:hint="eastAsia"/>
        </w:rPr>
        <w:t>中的</w:t>
      </w:r>
      <w:r w:rsidR="00E102EB">
        <w:rPr>
          <w:rFonts w:hint="eastAsia"/>
        </w:rPr>
        <w:t>Junit测试得：</w:t>
      </w:r>
    </w:p>
    <w:p w:rsidR="00BB601D" w:rsidRDefault="00BB601D" w:rsidP="007E0F41">
      <w:pPr>
        <w:jc w:val="center"/>
      </w:pPr>
      <w:r>
        <w:rPr>
          <w:noProof/>
        </w:rPr>
        <w:drawing>
          <wp:inline distT="0" distB="0" distL="0" distR="0" wp14:anchorId="50A9DAF1" wp14:editId="0DF132FA">
            <wp:extent cx="3696020" cy="1668925"/>
            <wp:effectExtent l="0" t="0" r="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96020" cy="166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F4E" w:rsidRDefault="00DD2F4E" w:rsidP="0097747D">
      <w:pPr>
        <w:pStyle w:val="a7"/>
        <w:numPr>
          <w:ilvl w:val="0"/>
          <w:numId w:val="14"/>
        </w:numPr>
        <w:ind w:leftChars="29" w:left="430" w:firstLineChars="0"/>
      </w:pPr>
      <w:r>
        <w:rPr>
          <w:rFonts w:hint="eastAsia"/>
        </w:rPr>
        <w:t>该问题还希望已知正多变型得边数和边长画出一个正多边形。参照画正方形的方法，可以先前进</w:t>
      </w:r>
      <w:proofErr w:type="spellStart"/>
      <w:r>
        <w:rPr>
          <w:rFonts w:hint="eastAsia"/>
        </w:rPr>
        <w:t>sidelength</w:t>
      </w:r>
      <w:proofErr w:type="spellEnd"/>
      <w:r>
        <w:rPr>
          <w:rFonts w:hint="eastAsia"/>
        </w:rPr>
        <w:t>，再使海龟旋转一个角度，执行“边数”次。其中，这个角度是正多边形内角的补角，利用</w:t>
      </w:r>
      <m:oMath>
        <m:r>
          <w:rPr>
            <w:rFonts w:ascii="Cambria Math" w:hAnsi="Cambria Math" w:hint="eastAsia"/>
          </w:rPr>
          <m:t>calculateRegularPolygonAngle</m:t>
        </m:r>
      </m:oMath>
      <w:r>
        <w:rPr>
          <w:rFonts w:hint="eastAsia"/>
        </w:rPr>
        <w:t>的功能计算出多边形内角，再用180°减去这个值即可。</w:t>
      </w:r>
      <w:r w:rsidR="00597D81">
        <w:rPr>
          <w:rFonts w:hint="eastAsia"/>
        </w:rPr>
        <w:t>边长为100的正六边形效果如下：</w:t>
      </w:r>
    </w:p>
    <w:p w:rsidR="00597D81" w:rsidRPr="00170110" w:rsidRDefault="00597D81" w:rsidP="007E0F41">
      <w:pPr>
        <w:ind w:leftChars="-171" w:left="-410"/>
        <w:jc w:val="center"/>
      </w:pPr>
      <w:r>
        <w:rPr>
          <w:noProof/>
        </w:rPr>
        <w:lastRenderedPageBreak/>
        <w:drawing>
          <wp:inline distT="0" distB="0" distL="0" distR="0" wp14:anchorId="1875E9DE" wp14:editId="6558EFDD">
            <wp:extent cx="2185459" cy="2446020"/>
            <wp:effectExtent l="0" t="0" r="5715" b="0"/>
            <wp:docPr id="14336" name="图片 14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09926" cy="247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CD5" w:rsidRPr="0063120B" w:rsidRDefault="004C3CD5" w:rsidP="0063120B">
      <w:pPr>
        <w:pStyle w:val="3"/>
      </w:pPr>
      <w:bookmarkStart w:id="47" w:name="_Toc34065061"/>
      <w:r w:rsidRPr="0063120B">
        <w:t xml:space="preserve">Problem 6: Calculating </w:t>
      </w:r>
      <w:r w:rsidR="0006354B" w:rsidRPr="0063120B">
        <w:t>B</w:t>
      </w:r>
      <w:r w:rsidRPr="0063120B">
        <w:t>ea</w:t>
      </w:r>
      <w:r w:rsidR="0006354B" w:rsidRPr="0063120B">
        <w:rPr>
          <w:rFonts w:hint="eastAsia"/>
        </w:rPr>
        <w:t>r</w:t>
      </w:r>
      <w:r w:rsidRPr="0063120B">
        <w:t>ings</w:t>
      </w:r>
      <w:bookmarkEnd w:id="47"/>
    </w:p>
    <w:p w:rsidR="00170110" w:rsidRDefault="005F75F7" w:rsidP="0097747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该问题首先希望解决，已知起点和当前朝向角度，想知道到终点需要转动的角度</w:t>
      </w:r>
      <w:r w:rsidR="009E56AA">
        <w:rPr>
          <w:rFonts w:hint="eastAsia"/>
        </w:rPr>
        <w:t>。</w:t>
      </w:r>
      <w:r w:rsidR="009E56AA" w:rsidRPr="009E56AA">
        <w:rPr>
          <w:rFonts w:hint="eastAsia"/>
        </w:rPr>
        <w:t>例如，如果海龟在</w:t>
      </w:r>
      <w:r w:rsidR="009E56AA" w:rsidRPr="009E56AA">
        <w:t>（0，1）朝向 30 度，并且必须到达（0，0）它必须再转动 150 度</w:t>
      </w:r>
      <w:r w:rsidR="009E56AA">
        <w:rPr>
          <w:rFonts w:hint="eastAsia"/>
        </w:rPr>
        <w:t>。</w:t>
      </w:r>
    </w:p>
    <w:p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首先使用</w:t>
      </w:r>
      <m:oMath>
        <m:r>
          <w:rPr>
            <w:rFonts w:ascii="Cambria Math" w:hAnsi="Cambria Math" w:hint="eastAsia"/>
          </w:rPr>
          <m:t>Mat</m:t>
        </m:r>
        <m:r>
          <w:rPr>
            <w:rFonts w:ascii="Cambria Math" w:eastAsia="MS Gothic" w:hAnsi="Cambria Math" w:cs="MS Gothic" w:hint="eastAsia"/>
          </w:rPr>
          <m:t>h</m:t>
        </m:r>
        <m:r>
          <w:rPr>
            <w:rFonts w:ascii="Cambria Math" w:hAnsi="Cambria Math"/>
          </w:rPr>
          <m:t>.atan2</m:t>
        </m:r>
      </m:oMath>
      <w:r>
        <w:rPr>
          <w:rFonts w:hint="eastAsia"/>
        </w:rPr>
        <w:t>函数计算两点之间的边在坐标系的角度</w:t>
      </w:r>
      <w:r w:rsidR="0010011F">
        <w:rPr>
          <w:rFonts w:hint="eastAsia"/>
        </w:rPr>
        <w:t>，减去当前朝向的角度</w:t>
      </w:r>
      <w:r>
        <w:rPr>
          <w:rFonts w:hint="eastAsia"/>
        </w:rPr>
        <w:t>；</w:t>
      </w:r>
    </w:p>
    <w:p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然后取相反数（海龟旋转的方向是顺时针，坐标轴角度的旋转角度的逆时针）；</w:t>
      </w:r>
    </w:p>
    <w:p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再减去90°（海龟的0°线是向上，坐标轴的0°线是向右，向右到向上要逆时针旋转90°）；</w:t>
      </w:r>
    </w:p>
    <w:p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最后调整为0-360°之间（可能大于360°或小于0°）</w:t>
      </w:r>
      <w:r w:rsidR="00707F81">
        <w:rPr>
          <w:rFonts w:hint="eastAsia"/>
        </w:rPr>
        <w:t>。</w:t>
      </w:r>
    </w:p>
    <w:p w:rsidR="009445B0" w:rsidRDefault="009445B0" w:rsidP="009445B0">
      <w:pPr>
        <w:ind w:left="420"/>
        <w:jc w:val="center"/>
      </w:pPr>
      <w:r>
        <w:rPr>
          <w:noProof/>
        </w:rPr>
        <w:drawing>
          <wp:inline distT="0" distB="0" distL="0" distR="0" wp14:anchorId="1FDA3DB2" wp14:editId="772AE2EB">
            <wp:extent cx="3627434" cy="1661304"/>
            <wp:effectExtent l="0" t="0" r="0" b="0"/>
            <wp:docPr id="14339" name="图片 14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27434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AA" w:rsidRDefault="009E56AA" w:rsidP="0097747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基于上一个问题，此时有若干个点，想知道从第一个点开始到第二个点，再从第二个点到第三个点……以此类推每次转向的角度。</w:t>
      </w:r>
    </w:p>
    <w:p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将“起点”选为第一个点（坐标为</w:t>
      </w:r>
      <m:oMath>
        <m:r>
          <w:rPr>
            <w:rFonts w:ascii="Cambria Math" w:hAnsi="Cambria Math"/>
          </w:rPr>
          <m:t>(xCoords.ge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, yCoords.ge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)</m:t>
        </m:r>
      </m:oMath>
      <w:r>
        <w:rPr>
          <w:rFonts w:hint="eastAsia"/>
        </w:rPr>
        <w:t>）；</w:t>
      </w:r>
    </w:p>
    <w:p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循环n-1次（n为点的个数）</w:t>
      </w:r>
    </w:p>
    <w:p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每次将第i+1号点设置为“终点”，通过上一个函数计算旋转角度并存储到List中；</w:t>
      </w:r>
    </w:p>
    <w:p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将下一次的“起点”用当前“终点”更新，继续循环；</w:t>
      </w:r>
    </w:p>
    <w:p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退出循环后返回List</w:t>
      </w:r>
      <w:r w:rsidR="00707F81">
        <w:rPr>
          <w:rFonts w:hint="eastAsia"/>
        </w:rPr>
        <w:t>。</w:t>
      </w:r>
    </w:p>
    <w:p w:rsidR="002541AA" w:rsidRPr="00170110" w:rsidRDefault="002541AA" w:rsidP="002541AA">
      <w:pPr>
        <w:ind w:left="360"/>
        <w:jc w:val="center"/>
      </w:pPr>
      <w:r>
        <w:rPr>
          <w:noProof/>
        </w:rPr>
        <w:lastRenderedPageBreak/>
        <w:drawing>
          <wp:inline distT="0" distB="0" distL="0" distR="0" wp14:anchorId="46B4343C" wp14:editId="0A8E8600">
            <wp:extent cx="3490262" cy="1684166"/>
            <wp:effectExtent l="0" t="0" r="0" b="0"/>
            <wp:docPr id="14340" name="图片 14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90262" cy="168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54B" w:rsidRPr="0063120B" w:rsidRDefault="004C3CD5" w:rsidP="0063120B">
      <w:pPr>
        <w:pStyle w:val="3"/>
      </w:pPr>
      <w:bookmarkStart w:id="48" w:name="_Toc34065062"/>
      <w:r w:rsidRPr="0063120B">
        <w:t xml:space="preserve">Problem 7: </w:t>
      </w:r>
      <w:r w:rsidR="0006354B" w:rsidRPr="0063120B">
        <w:t>Convex Hulls</w:t>
      </w:r>
      <w:bookmarkEnd w:id="48"/>
    </w:p>
    <w:p w:rsidR="00F453BD" w:rsidRPr="0063120B" w:rsidRDefault="00F453BD" w:rsidP="0063120B">
      <w:pPr>
        <w:pStyle w:val="4"/>
      </w:pPr>
      <w:bookmarkStart w:id="49" w:name="_Toc34065063"/>
      <w:r w:rsidRPr="0063120B">
        <w:t>凸包问题</w:t>
      </w:r>
      <w:bookmarkEnd w:id="49"/>
    </w:p>
    <w:p w:rsidR="00F453BD" w:rsidRDefault="00F453BD" w:rsidP="00F453BD">
      <w:pPr>
        <w:ind w:firstLine="420"/>
      </w:pPr>
      <w:r>
        <w:t>给定平面上一堆点集，输出位于凸包上的点</w:t>
      </w:r>
      <w:r>
        <w:rPr>
          <w:rFonts w:hint="eastAsia"/>
        </w:rPr>
        <w:t>。</w:t>
      </w:r>
      <w:r>
        <w:t>如下所示：输入如下这么多点集，输入P0，P1，P3，P10，P12</w:t>
      </w:r>
      <w:r>
        <w:rPr>
          <w:rFonts w:hint="eastAsia"/>
        </w:rPr>
        <w:t>。</w:t>
      </w:r>
    </w:p>
    <w:p w:rsidR="00F453BD" w:rsidRDefault="00F453BD" w:rsidP="00F453BD">
      <w:pPr>
        <w:jc w:val="center"/>
      </w:pPr>
      <w:r>
        <w:rPr>
          <w:noProof/>
        </w:rPr>
        <w:drawing>
          <wp:inline distT="0" distB="0" distL="0" distR="0">
            <wp:extent cx="5257800" cy="2628900"/>
            <wp:effectExtent l="0" t="0" r="0" b="0"/>
            <wp:docPr id="14341" name="图片 14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3BD" w:rsidRPr="0063120B" w:rsidRDefault="00F453BD" w:rsidP="0063120B">
      <w:pPr>
        <w:pStyle w:val="4"/>
      </w:pPr>
      <w:bookmarkStart w:id="50" w:name="_Toc34065064"/>
      <w:r w:rsidRPr="0063120B">
        <w:t>算法描述</w:t>
      </w:r>
      <w:bookmarkEnd w:id="50"/>
    </w:p>
    <w:p w:rsidR="00F453BD" w:rsidRPr="00F453BD" w:rsidRDefault="00F453BD" w:rsidP="00857E85">
      <w:pPr>
        <w:ind w:firstLine="420"/>
      </w:pPr>
      <w:r>
        <w:rPr>
          <w:rFonts w:hint="eastAsia"/>
        </w:rPr>
        <w:t>这里使用Gift-Wrapping算法。</w:t>
      </w:r>
    </w:p>
    <w:p w:rsidR="00857E85" w:rsidRDefault="00F453BD" w:rsidP="00857E85">
      <w:pPr>
        <w:ind w:firstLine="420"/>
      </w:pPr>
      <w:r>
        <w:t>我们发现任意凸包上的点，你会发现以该点建立一个极角坐标系，该点连结其它所有点的极角中，该点逆时针方向的第一凸包点到该点极角最小，例如P0，到所有点的极角中P0P1极角最小。</w:t>
      </w:r>
    </w:p>
    <w:p w:rsidR="00F453BD" w:rsidRDefault="00F453BD" w:rsidP="00857E85">
      <w:pPr>
        <w:ind w:firstLine="420"/>
      </w:pPr>
      <w:r>
        <w:t>算法中首先找到最左边的点，这个点必然在凸包上，然后计算该点连接点极角最小的，这里计算有技巧，算法中进行</w:t>
      </w:r>
      <w:r w:rsidR="003B5739">
        <w:rPr>
          <w:rFonts w:hint="eastAsia"/>
        </w:rPr>
        <w:t>试验</w:t>
      </w:r>
      <w:r>
        <w:t>,直到找到到最右端的点，找到P1后，就可以从P1开始，接着顺次找到P2，又以P2为起点……</w:t>
      </w:r>
    </w:p>
    <w:p w:rsidR="00C44ADD" w:rsidRPr="0063120B" w:rsidRDefault="00C44ADD" w:rsidP="0063120B">
      <w:pPr>
        <w:pStyle w:val="4"/>
      </w:pPr>
      <w:bookmarkStart w:id="51" w:name="_Toc34065065"/>
      <w:r w:rsidRPr="0063120B">
        <w:rPr>
          <w:rFonts w:hint="eastAsia"/>
        </w:rPr>
        <w:lastRenderedPageBreak/>
        <w:t>JUnit测试结果</w:t>
      </w:r>
      <w:bookmarkEnd w:id="51"/>
    </w:p>
    <w:p w:rsidR="00C44ADD" w:rsidRPr="00C44ADD" w:rsidRDefault="00ED427D" w:rsidP="00ED427D">
      <w:pPr>
        <w:jc w:val="center"/>
      </w:pPr>
      <w:r>
        <w:rPr>
          <w:noProof/>
        </w:rPr>
        <w:drawing>
          <wp:inline distT="0" distB="0" distL="0" distR="0" wp14:anchorId="162C8425" wp14:editId="5CC95C7B">
            <wp:extent cx="3558848" cy="1707028"/>
            <wp:effectExtent l="0" t="0" r="3810" b="7620"/>
            <wp:docPr id="14343" name="图片 14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58848" cy="170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CD5" w:rsidRPr="0063120B" w:rsidRDefault="0006354B" w:rsidP="0063120B">
      <w:pPr>
        <w:pStyle w:val="3"/>
      </w:pPr>
      <w:bookmarkStart w:id="52" w:name="_Toc34065066"/>
      <w:r w:rsidRPr="0063120B">
        <w:t xml:space="preserve">Problem 8: </w:t>
      </w:r>
      <w:r w:rsidR="004C3CD5" w:rsidRPr="0063120B">
        <w:t>Personal art</w:t>
      </w:r>
      <w:bookmarkEnd w:id="52"/>
    </w:p>
    <w:p w:rsidR="00E777B8" w:rsidRPr="0063120B" w:rsidRDefault="00E777B8" w:rsidP="0063120B">
      <w:pPr>
        <w:pStyle w:val="4"/>
      </w:pPr>
      <w:bookmarkStart w:id="53" w:name="_Toc34065067"/>
      <w:r w:rsidRPr="0063120B">
        <w:t>多彩螺旋线</w:t>
      </w:r>
      <w:bookmarkEnd w:id="53"/>
    </w:p>
    <w:p w:rsidR="00E777B8" w:rsidRDefault="00E777B8" w:rsidP="00E777B8">
      <w:pPr>
        <w:ind w:firstLine="420"/>
      </w:pPr>
      <w:r>
        <w:rPr>
          <w:rFonts w:hint="eastAsia"/>
        </w:rPr>
        <w:t>思路：在画正多边形的基础上，步长不是一直相同，而是越来越长，并且角度比画正多边形需要的角度多一些，每次拐弯变换颜色。</w:t>
      </w:r>
    </w:p>
    <w:p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Size是螺旋的大小</w:t>
      </w:r>
    </w:p>
    <w:p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Step的每一步的长度，每走一步拐弯一次</w:t>
      </w:r>
    </w:p>
    <w:p w:rsidR="00E777B8" w:rsidRDefault="00E777B8" w:rsidP="005318E4">
      <w:pPr>
        <w:pStyle w:val="a7"/>
        <w:numPr>
          <w:ilvl w:val="0"/>
          <w:numId w:val="22"/>
        </w:numPr>
        <w:ind w:firstLineChars="0"/>
      </w:pPr>
      <w:proofErr w:type="spellStart"/>
      <w:r>
        <w:t>Densi</w:t>
      </w:r>
      <w:proofErr w:type="spellEnd"/>
      <w:r>
        <w:t>是密度，角度越小，螺旋越密</w:t>
      </w:r>
    </w:p>
    <w:p w:rsidR="00E777B8" w:rsidRDefault="00E777B8" w:rsidP="005318E4">
      <w:pPr>
        <w:pStyle w:val="a7"/>
        <w:numPr>
          <w:ilvl w:val="0"/>
          <w:numId w:val="22"/>
        </w:numPr>
        <w:ind w:firstLineChars="0"/>
      </w:pPr>
      <w:proofErr w:type="spellStart"/>
      <w:r>
        <w:t>ColorNum</w:t>
      </w:r>
      <w:proofErr w:type="spellEnd"/>
      <w:r>
        <w:t>是色彩的数量，更改时要在switch里更改</w:t>
      </w:r>
    </w:p>
    <w:p w:rsidR="000D08D8" w:rsidRPr="0063120B" w:rsidRDefault="000D08D8" w:rsidP="0063120B">
      <w:pPr>
        <w:pStyle w:val="4"/>
      </w:pPr>
      <w:bookmarkStart w:id="54" w:name="_Toc34065068"/>
      <w:r w:rsidRPr="0063120B">
        <w:rPr>
          <w:rFonts w:hint="eastAsia"/>
        </w:rPr>
        <w:t>代码</w:t>
      </w:r>
      <w:bookmarkEnd w:id="54"/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</w:t>
      </w:r>
      <w:r w:rsidRPr="008D3ECE">
        <w:rPr>
          <w:rFonts w:ascii="Consolas" w:hAnsi="Consolas" w:cs="宋体"/>
          <w:color w:val="D73A49"/>
          <w:kern w:val="0"/>
          <w:szCs w:val="24"/>
        </w:rPr>
        <w:t>public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static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void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8D3ECE">
        <w:rPr>
          <w:rFonts w:ascii="Consolas" w:hAnsi="Consolas" w:cs="宋体"/>
          <w:color w:val="6F42C1"/>
          <w:kern w:val="0"/>
          <w:szCs w:val="24"/>
        </w:rPr>
        <w:t>drawPersonalArt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r w:rsidRPr="008D3ECE">
        <w:rPr>
          <w:rFonts w:ascii="Consolas" w:hAnsi="Consolas" w:cs="宋体"/>
          <w:color w:val="D73A49"/>
          <w:kern w:val="0"/>
          <w:szCs w:val="24"/>
        </w:rPr>
        <w:t>Turtle</w:t>
      </w:r>
      <w:r w:rsidRPr="008D3ECE">
        <w:rPr>
          <w:rFonts w:ascii="Consolas" w:hAnsi="Consolas" w:cs="宋体"/>
          <w:color w:val="24292E"/>
          <w:kern w:val="0"/>
          <w:szCs w:val="24"/>
        </w:rPr>
        <w:t> turtle) {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int</w:t>
      </w:r>
      <w:r w:rsidRPr="008D3ECE">
        <w:rPr>
          <w:rFonts w:ascii="Consolas" w:hAnsi="Consolas" w:cs="宋体"/>
          <w:color w:val="24292E"/>
          <w:kern w:val="0"/>
          <w:szCs w:val="24"/>
        </w:rPr>
        <w:t> Size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400</w:t>
      </w:r>
      <w:r w:rsidRPr="008D3ECE">
        <w:rPr>
          <w:rFonts w:ascii="Consolas" w:hAnsi="Consolas" w:cs="宋体"/>
          <w:color w:val="24292E"/>
          <w:kern w:val="0"/>
          <w:szCs w:val="24"/>
        </w:rPr>
        <w:t>, Step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,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Dens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,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ColorNum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5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for</w:t>
      </w:r>
      <w:r w:rsidRPr="008D3ECE">
        <w:rPr>
          <w:rFonts w:ascii="Consolas" w:hAnsi="Consolas" w:cs="宋体"/>
          <w:color w:val="24292E"/>
          <w:kern w:val="0"/>
          <w:szCs w:val="24"/>
        </w:rPr>
        <w:t> (</w:t>
      </w:r>
      <w:r w:rsidRPr="008D3ECE">
        <w:rPr>
          <w:rFonts w:ascii="Consolas" w:hAnsi="Consolas" w:cs="宋体"/>
          <w:color w:val="D73A49"/>
          <w:kern w:val="0"/>
          <w:szCs w:val="24"/>
        </w:rPr>
        <w:t>int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;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&lt;=</w:t>
      </w:r>
      <w:r w:rsidRPr="008D3ECE">
        <w:rPr>
          <w:rFonts w:ascii="Consolas" w:hAnsi="Consolas" w:cs="宋体"/>
          <w:color w:val="24292E"/>
          <w:kern w:val="0"/>
          <w:szCs w:val="24"/>
        </w:rPr>
        <w:t> Size;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8D3ECE">
        <w:rPr>
          <w:rFonts w:ascii="Consolas" w:hAnsi="Consolas" w:cs="宋体"/>
          <w:color w:val="D73A49"/>
          <w:kern w:val="0"/>
          <w:szCs w:val="24"/>
        </w:rPr>
        <w:t>++</w:t>
      </w:r>
      <w:r w:rsidRPr="008D3ECE">
        <w:rPr>
          <w:rFonts w:ascii="Consolas" w:hAnsi="Consolas" w:cs="宋体"/>
          <w:color w:val="24292E"/>
          <w:kern w:val="0"/>
          <w:szCs w:val="24"/>
        </w:rPr>
        <w:t>) {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switch</w:t>
      </w:r>
      <w:r w:rsidRPr="008D3ECE">
        <w:rPr>
          <w:rFonts w:ascii="Consolas" w:hAnsi="Consolas" w:cs="宋体"/>
          <w:color w:val="24292E"/>
          <w:kern w:val="0"/>
          <w:szCs w:val="24"/>
        </w:rPr>
        <w:t> 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%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ColorNum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 {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0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BLUE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GREEN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2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YELLOW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3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RED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4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MAGENTA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lastRenderedPageBreak/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5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ORANGE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}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forward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(Step </w:t>
      </w:r>
      <w:r w:rsidRPr="008D3ECE">
        <w:rPr>
          <w:rFonts w:ascii="Consolas" w:hAnsi="Consolas" w:cs="宋体"/>
          <w:color w:val="D73A49"/>
          <w:kern w:val="0"/>
          <w:szCs w:val="24"/>
        </w:rPr>
        <w:t>*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turn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r w:rsidRPr="008D3ECE">
        <w:rPr>
          <w:rFonts w:ascii="Consolas" w:hAnsi="Consolas" w:cs="宋体"/>
          <w:color w:val="005CC5"/>
          <w:kern w:val="0"/>
          <w:szCs w:val="24"/>
        </w:rPr>
        <w:t>360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/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ColorNum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+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Dens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}</w:t>
      </w:r>
    </w:p>
    <w:p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}</w:t>
      </w:r>
    </w:p>
    <w:p w:rsidR="00E777B8" w:rsidRPr="0063120B" w:rsidRDefault="00E777B8" w:rsidP="0063120B">
      <w:pPr>
        <w:pStyle w:val="4"/>
      </w:pPr>
      <w:bookmarkStart w:id="55" w:name="_Toc34065069"/>
      <w:r w:rsidRPr="0063120B">
        <w:rPr>
          <w:rFonts w:hint="eastAsia"/>
        </w:rPr>
        <w:t>效果</w:t>
      </w:r>
      <w:bookmarkEnd w:id="55"/>
    </w:p>
    <w:p w:rsidR="00E777B8" w:rsidRPr="00E777B8" w:rsidRDefault="002C0E43" w:rsidP="002C0E43">
      <w:pPr>
        <w:jc w:val="center"/>
      </w:pPr>
      <w:r>
        <w:rPr>
          <w:noProof/>
        </w:rPr>
        <w:drawing>
          <wp:inline distT="0" distB="0" distL="0" distR="0" wp14:anchorId="2EA43EC4" wp14:editId="613F7309">
            <wp:extent cx="4452617" cy="4983480"/>
            <wp:effectExtent l="0" t="0" r="5715" b="7620"/>
            <wp:docPr id="14344" name="图片 14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36481" cy="5077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110" w:rsidRPr="0063120B" w:rsidRDefault="00F32BFE" w:rsidP="0063120B">
      <w:pPr>
        <w:pStyle w:val="3"/>
      </w:pPr>
      <w:bookmarkStart w:id="56" w:name="_Toc34065070"/>
      <w:r w:rsidRPr="0063120B">
        <w:t>Submitting</w:t>
      </w:r>
      <w:bookmarkEnd w:id="56"/>
    </w:p>
    <w:p w:rsidR="00170110" w:rsidRPr="00170110" w:rsidRDefault="00170110" w:rsidP="00170110">
      <w:r>
        <w:rPr>
          <w:rFonts w:hint="eastAsia"/>
        </w:rPr>
        <w:t>通过git提交项目</w:t>
      </w:r>
    </w:p>
    <w:p w:rsidR="0028409E" w:rsidRPr="0063120B" w:rsidRDefault="0028409E" w:rsidP="0063120B">
      <w:pPr>
        <w:pStyle w:val="4"/>
      </w:pPr>
      <w:bookmarkStart w:id="57" w:name="_Toc34065071"/>
      <w:r w:rsidRPr="0063120B">
        <w:t>初始化git</w:t>
      </w:r>
      <w:bookmarkEnd w:id="57"/>
    </w:p>
    <w:p w:rsidR="0028409E" w:rsidRDefault="0028409E" w:rsidP="00F85063">
      <w:bookmarkStart w:id="58" w:name="header-n17"/>
      <w:bookmarkEnd w:id="58"/>
      <w:r>
        <w:t>打开 Git Bash</w:t>
      </w:r>
    </w:p>
    <w:p w:rsidR="00821983" w:rsidRPr="0028409E" w:rsidRDefault="00F85063" w:rsidP="0028409E">
      <w:pPr>
        <w:rPr>
          <w:rFonts w:hint="eastAsia"/>
        </w:rPr>
      </w:pPr>
      <w:r>
        <w:rPr>
          <w:rStyle w:val="VerbatimChar"/>
          <w:rFonts w:hint="eastAsia"/>
        </w:rPr>
        <w:t>输入</w:t>
      </w:r>
      <w:r w:rsidR="0028409E">
        <w:rPr>
          <w:rStyle w:val="VerbatimChar"/>
        </w:rPr>
        <w:t>cd /d/.../</w:t>
      </w:r>
      <w:bookmarkStart w:id="59" w:name="header-n21"/>
      <w:bookmarkEnd w:id="59"/>
    </w:p>
    <w:p w:rsidR="00956B37" w:rsidRPr="0063120B" w:rsidRDefault="00956B37" w:rsidP="0063120B">
      <w:pPr>
        <w:pStyle w:val="4"/>
      </w:pPr>
      <w:bookmarkStart w:id="60" w:name="_Toc34065072"/>
      <w:r w:rsidRPr="0063120B">
        <w:lastRenderedPageBreak/>
        <w:t>添加远程仓库URL</w:t>
      </w:r>
      <w:bookmarkEnd w:id="60"/>
    </w:p>
    <w:p w:rsidR="00956B37" w:rsidRDefault="00956B37" w:rsidP="0097747D">
      <w:pPr>
        <w:widowControl/>
        <w:numPr>
          <w:ilvl w:val="0"/>
          <w:numId w:val="6"/>
        </w:numPr>
        <w:spacing w:after="200"/>
      </w:pPr>
      <w:r>
        <w:t>查找URL，图示位置（绿色按键--&gt;复制URL）</w:t>
      </w:r>
      <w:r>
        <w:br/>
      </w:r>
      <w:r>
        <w:rPr>
          <w:noProof/>
        </w:rPr>
        <w:drawing>
          <wp:inline distT="0" distB="0" distL="0" distR="0" wp14:anchorId="7913F48C" wp14:editId="0D99879D">
            <wp:extent cx="3131820" cy="1653540"/>
            <wp:effectExtent l="0" t="0" r="0" b="3810"/>
            <wp:docPr id="25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55861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09" cy="165385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6B37" w:rsidRDefault="00956B37" w:rsidP="008B0CB4">
      <w:r>
        <w:t>添加远程仓库链接，命令：</w:t>
      </w:r>
      <w:r>
        <w:rPr>
          <w:rStyle w:val="VerbatimChar"/>
        </w:rPr>
        <w:t>git remote add origin https://github.com/.../x...x.git</w:t>
      </w:r>
    </w:p>
    <w:p w:rsidR="00956B37" w:rsidRDefault="00956B37" w:rsidP="008B0CB4">
      <w:r>
        <w:t>最后的链接就是复制来的URL</w:t>
      </w:r>
      <w:r>
        <w:br/>
      </w:r>
      <w:r>
        <w:rPr>
          <w:noProof/>
        </w:rPr>
        <w:drawing>
          <wp:inline distT="0" distB="0" distL="0" distR="0" wp14:anchorId="55F4431D" wp14:editId="16BF8867">
            <wp:extent cx="5334000" cy="338734"/>
            <wp:effectExtent l="0" t="0" r="0" b="0"/>
            <wp:docPr id="26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818237.pn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873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6B37" w:rsidRPr="0063120B" w:rsidRDefault="00956B37" w:rsidP="0063120B">
      <w:pPr>
        <w:pStyle w:val="4"/>
      </w:pPr>
      <w:bookmarkStart w:id="61" w:name="_Toc34065073"/>
      <w:r w:rsidRPr="0063120B">
        <w:t>添加上传文件</w:t>
      </w:r>
      <w:bookmarkEnd w:id="61"/>
    </w:p>
    <w:p w:rsidR="00956B37" w:rsidRPr="004C0C6F" w:rsidRDefault="00956B37" w:rsidP="0097747D">
      <w:pPr>
        <w:pStyle w:val="a7"/>
        <w:numPr>
          <w:ilvl w:val="0"/>
          <w:numId w:val="11"/>
        </w:numPr>
        <w:ind w:firstLineChars="0"/>
      </w:pPr>
      <w:bookmarkStart w:id="62" w:name="header-n38"/>
      <w:bookmarkEnd w:id="62"/>
      <w:r w:rsidRPr="004C0C6F">
        <w:t>注意：若新建仓库有README.md，需要先在本地同步（下载）</w:t>
      </w:r>
    </w:p>
    <w:p w:rsidR="00956B37" w:rsidRDefault="00956B37" w:rsidP="0097747D">
      <w:pPr>
        <w:pStyle w:val="a7"/>
        <w:numPr>
          <w:ilvl w:val="0"/>
          <w:numId w:val="11"/>
        </w:numPr>
        <w:ind w:firstLineChars="0"/>
      </w:pPr>
      <w:r>
        <w:t>命令：</w:t>
      </w:r>
      <w:r>
        <w:rPr>
          <w:rStyle w:val="VerbatimChar"/>
        </w:rPr>
        <w:t>git pull</w:t>
      </w:r>
    </w:p>
    <w:p w:rsidR="00956B37" w:rsidRDefault="00956B37" w:rsidP="0097747D">
      <w:pPr>
        <w:pStyle w:val="a7"/>
        <w:numPr>
          <w:ilvl w:val="0"/>
          <w:numId w:val="11"/>
        </w:numPr>
        <w:ind w:firstLineChars="0"/>
      </w:pPr>
      <w:r>
        <w:t>若无效果则尝试：</w:t>
      </w:r>
      <w:r>
        <w:rPr>
          <w:rStyle w:val="VerbatimChar"/>
        </w:rPr>
        <w:t>git pull --rebase origin master</w:t>
      </w:r>
      <w:r>
        <w:br/>
      </w:r>
      <w:r>
        <w:rPr>
          <w:noProof/>
        </w:rPr>
        <w:drawing>
          <wp:inline distT="0" distB="0" distL="0" distR="0" wp14:anchorId="4CE09B3A" wp14:editId="5FAFE8AB">
            <wp:extent cx="4351020" cy="1120140"/>
            <wp:effectExtent l="0" t="0" r="0" b="3810"/>
            <wp:docPr id="27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361370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112" cy="112042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6B37" w:rsidRDefault="00956B37" w:rsidP="007D1F4A">
      <w:pPr>
        <w:pStyle w:val="a7"/>
        <w:numPr>
          <w:ilvl w:val="0"/>
          <w:numId w:val="11"/>
        </w:numPr>
        <w:ind w:firstLineChars="0"/>
        <w:rPr>
          <w:rFonts w:hint="eastAsia"/>
        </w:rPr>
      </w:pPr>
      <w:r>
        <w:t>命令：</w:t>
      </w:r>
      <w:r>
        <w:rPr>
          <w:rStyle w:val="VerbatimChar"/>
        </w:rPr>
        <w:t>git add  .</w:t>
      </w:r>
      <w:r>
        <w:t>（后面是前后有空格的点，表示所有文件）</w:t>
      </w:r>
    </w:p>
    <w:p w:rsidR="00956B37" w:rsidRDefault="00956B37" w:rsidP="0097747D">
      <w:pPr>
        <w:widowControl/>
        <w:numPr>
          <w:ilvl w:val="0"/>
          <w:numId w:val="6"/>
        </w:numPr>
        <w:spacing w:after="200"/>
      </w:pPr>
      <w:r w:rsidRPr="007113DA">
        <w:t>命令：git status可以查看状态</w:t>
      </w:r>
      <w:r>
        <w:br/>
      </w:r>
      <w:r>
        <w:rPr>
          <w:noProof/>
        </w:rPr>
        <w:drawing>
          <wp:inline distT="0" distB="0" distL="0" distR="0" wp14:anchorId="279F3D3F" wp14:editId="22FD705B">
            <wp:extent cx="4061460" cy="1234440"/>
            <wp:effectExtent l="0" t="0" r="0" b="3810"/>
            <wp:docPr id="29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3803528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 rotWithShape="1">
                    <a:blip r:embed="rId37"/>
                    <a:srcRect b="37451"/>
                    <a:stretch/>
                  </pic:blipFill>
                  <pic:spPr bwMode="auto">
                    <a:xfrm>
                      <a:off x="0" y="0"/>
                      <a:ext cx="4062053" cy="12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6B37" w:rsidRPr="0063120B" w:rsidRDefault="00956B37" w:rsidP="0063120B">
      <w:pPr>
        <w:pStyle w:val="4"/>
      </w:pPr>
      <w:bookmarkStart w:id="63" w:name="header-n52"/>
      <w:bookmarkStart w:id="64" w:name="_Toc34065074"/>
      <w:bookmarkEnd w:id="63"/>
      <w:r w:rsidRPr="0063120B">
        <w:t>添加修改日志</w:t>
      </w:r>
      <w:bookmarkEnd w:id="64"/>
    </w:p>
    <w:p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命令：</w:t>
      </w:r>
      <w:r>
        <w:rPr>
          <w:rStyle w:val="VerbatimChar"/>
        </w:rPr>
        <w:t>git commit -m "Initial commit"</w:t>
      </w:r>
    </w:p>
    <w:p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引号内内容可以随意修改；</w:t>
      </w:r>
    </w:p>
    <w:p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引号内的内容只会称为有修改过的文件的新日志；</w:t>
      </w:r>
    </w:p>
    <w:p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命令（在</w:t>
      </w:r>
      <w:r>
        <w:rPr>
          <w:rStyle w:val="VerbatimChar"/>
        </w:rPr>
        <w:t>-m</w:t>
      </w:r>
      <w:r>
        <w:t>前加入</w:t>
      </w:r>
      <w:r>
        <w:rPr>
          <w:rStyle w:val="VerbatimChar"/>
        </w:rPr>
        <w:t>-a</w:t>
      </w:r>
      <w:r>
        <w:t>）：</w:t>
      </w:r>
      <w:r>
        <w:rPr>
          <w:rStyle w:val="VerbatimChar"/>
        </w:rPr>
        <w:t xml:space="preserve">git commit -a -m "Update </w:t>
      </w:r>
      <w:r w:rsidR="00D46F73">
        <w:rPr>
          <w:rStyle w:val="VerbatimChar"/>
        </w:rPr>
        <w:t>…</w:t>
      </w:r>
      <w:r>
        <w:rPr>
          <w:rStyle w:val="VerbatimChar"/>
        </w:rPr>
        <w:t>"</w:t>
      </w:r>
    </w:p>
    <w:p w:rsidR="00956B37" w:rsidRDefault="00956B37" w:rsidP="0097747D">
      <w:pPr>
        <w:widowControl/>
        <w:numPr>
          <w:ilvl w:val="1"/>
          <w:numId w:val="6"/>
        </w:numPr>
        <w:spacing w:after="200"/>
      </w:pPr>
      <w:r>
        <w:lastRenderedPageBreak/>
        <w:t>任何是否被</w:t>
      </w:r>
      <w:r>
        <w:rPr>
          <w:rStyle w:val="VerbatimChar"/>
        </w:rPr>
        <w:t>git add</w:t>
      </w:r>
      <w:r>
        <w:t>的文件都将被</w:t>
      </w:r>
      <w:r>
        <w:rPr>
          <w:rStyle w:val="VerbatimChar"/>
        </w:rPr>
        <w:t>commit</w:t>
      </w:r>
      <w:r>
        <w:br/>
      </w:r>
      <w:r>
        <w:rPr>
          <w:noProof/>
        </w:rPr>
        <w:drawing>
          <wp:inline distT="0" distB="0" distL="0" distR="0" wp14:anchorId="6FCC1E0F" wp14:editId="04AA1ED6">
            <wp:extent cx="4297680" cy="922020"/>
            <wp:effectExtent l="0" t="0" r="7620" b="0"/>
            <wp:docPr id="3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21242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 rotWithShape="1">
                    <a:blip r:embed="rId38"/>
                    <a:srcRect b="28824"/>
                    <a:stretch/>
                  </pic:blipFill>
                  <pic:spPr bwMode="auto">
                    <a:xfrm>
                      <a:off x="0" y="0"/>
                      <a:ext cx="4299495" cy="922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6B37" w:rsidRPr="0063120B" w:rsidRDefault="00956B37" w:rsidP="0063120B">
      <w:pPr>
        <w:pStyle w:val="4"/>
      </w:pPr>
      <w:bookmarkStart w:id="65" w:name="_Toc34065075"/>
      <w:r w:rsidRPr="0063120B">
        <w:t>上传push</w:t>
      </w:r>
      <w:bookmarkEnd w:id="65"/>
    </w:p>
    <w:p w:rsidR="00956B37" w:rsidRDefault="00956B37" w:rsidP="0097747D">
      <w:pPr>
        <w:pStyle w:val="a7"/>
        <w:numPr>
          <w:ilvl w:val="0"/>
          <w:numId w:val="12"/>
        </w:numPr>
        <w:ind w:firstLineChars="0"/>
      </w:pPr>
      <w:r>
        <w:t>命令：</w:t>
      </w:r>
      <w:r>
        <w:rPr>
          <w:rStyle w:val="VerbatimChar"/>
        </w:rPr>
        <w:t>git push -u origin master</w:t>
      </w:r>
    </w:p>
    <w:p w:rsidR="00956B37" w:rsidRDefault="00956B37" w:rsidP="0097747D">
      <w:pPr>
        <w:pStyle w:val="a7"/>
        <w:numPr>
          <w:ilvl w:val="0"/>
          <w:numId w:val="12"/>
        </w:numPr>
        <w:ind w:firstLineChars="0"/>
      </w:pPr>
      <w:r>
        <w:t>多次使用后可以省略后面参数，只用</w:t>
      </w:r>
      <w:r>
        <w:rPr>
          <w:rStyle w:val="VerbatimChar"/>
        </w:rPr>
        <w:t>git push</w:t>
      </w:r>
      <w:r>
        <w:rPr>
          <w:noProof/>
        </w:rPr>
        <w:drawing>
          <wp:inline distT="0" distB="0" distL="0" distR="0" wp14:anchorId="0D6DB51D" wp14:editId="44C9C3F2">
            <wp:extent cx="4686300" cy="1074420"/>
            <wp:effectExtent l="0" t="0" r="0" b="0"/>
            <wp:docPr id="3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301796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474" cy="107468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7653" w:rsidRPr="0063120B" w:rsidRDefault="00956B37" w:rsidP="0063120B">
      <w:pPr>
        <w:pStyle w:val="4"/>
      </w:pPr>
      <w:bookmarkStart w:id="66" w:name="header-n72"/>
      <w:bookmarkStart w:id="67" w:name="_Toc34065076"/>
      <w:bookmarkEnd w:id="66"/>
      <w:r w:rsidRPr="0063120B">
        <w:t>查看上传情况</w:t>
      </w:r>
      <w:bookmarkEnd w:id="67"/>
    </w:p>
    <w:p w:rsidR="00956B37" w:rsidRDefault="007113DA" w:rsidP="00C07653">
      <w:pPr>
        <w:jc w:val="center"/>
      </w:pPr>
      <w:r>
        <w:rPr>
          <w:noProof/>
        </w:rPr>
        <w:drawing>
          <wp:inline distT="0" distB="0" distL="0" distR="0" wp14:anchorId="5FDE919D" wp14:editId="1F7AF86D">
            <wp:extent cx="4172585" cy="1432560"/>
            <wp:effectExtent l="0" t="0" r="0" b="0"/>
            <wp:docPr id="14337" name="图片 1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b="25388"/>
                    <a:stretch/>
                  </pic:blipFill>
                  <pic:spPr bwMode="auto">
                    <a:xfrm>
                      <a:off x="0" y="0"/>
                      <a:ext cx="4188121" cy="14378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6B37" w:rsidRPr="0063120B" w:rsidRDefault="00956B37" w:rsidP="0063120B">
      <w:pPr>
        <w:pStyle w:val="4"/>
      </w:pPr>
      <w:bookmarkStart w:id="68" w:name="header-n76"/>
      <w:bookmarkStart w:id="69" w:name="_Toc34065077"/>
      <w:bookmarkEnd w:id="68"/>
      <w:r w:rsidRPr="0063120B">
        <w:t>下载/同步</w:t>
      </w:r>
      <w:bookmarkEnd w:id="69"/>
    </w:p>
    <w:p w:rsidR="00956B37" w:rsidRDefault="00956B37" w:rsidP="0097747D">
      <w:pPr>
        <w:widowControl/>
        <w:numPr>
          <w:ilvl w:val="0"/>
          <w:numId w:val="6"/>
        </w:numPr>
        <w:spacing w:after="200"/>
      </w:pPr>
      <w:r>
        <w:t>命令：</w:t>
      </w:r>
      <w:r>
        <w:rPr>
          <w:rStyle w:val="VerbatimChar"/>
        </w:rPr>
        <w:t>git pull</w:t>
      </w:r>
      <w:r>
        <w:t xml:space="preserve"> 或 </w:t>
      </w:r>
      <w:r>
        <w:rPr>
          <w:rStyle w:val="VerbatimChar"/>
        </w:rPr>
        <w:t>git pull --rebase origin master</w:t>
      </w:r>
    </w:p>
    <w:p w:rsidR="00FE4CEC" w:rsidRPr="0063120B" w:rsidRDefault="00FF0208" w:rsidP="0063120B">
      <w:pPr>
        <w:pStyle w:val="2"/>
      </w:pPr>
      <w:bookmarkStart w:id="70" w:name="_Toc34065078"/>
      <w:r w:rsidRPr="0063120B">
        <w:t>Social Network</w:t>
      </w:r>
      <w:bookmarkEnd w:id="70"/>
    </w:p>
    <w:p w:rsidR="00AC5BF4" w:rsidRDefault="00AC5BF4" w:rsidP="00AC5BF4">
      <w:pPr>
        <w:ind w:firstLine="420"/>
      </w:pPr>
      <w:r>
        <w:rPr>
          <w:rFonts w:hint="eastAsia"/>
        </w:rPr>
        <w:t>该任务要求设计一张社交网络图，基于连接人与人，并且能计算任意两人之间的联系情况。网络图基于两个类，分别是</w:t>
      </w:r>
      <w:proofErr w:type="spellStart"/>
      <w:r>
        <w:rPr>
          <w:rFonts w:hint="eastAsia"/>
        </w:rPr>
        <w:t>FriendshipGraph</w:t>
      </w:r>
      <w:proofErr w:type="spellEnd"/>
      <w:r>
        <w:rPr>
          <w:rFonts w:hint="eastAsia"/>
        </w:rPr>
        <w:t>类和Person类。</w:t>
      </w:r>
    </w:p>
    <w:p w:rsidR="00C3391A" w:rsidRPr="00AC5BF4" w:rsidRDefault="00C3391A" w:rsidP="00C3391A">
      <w:pPr>
        <w:jc w:val="center"/>
      </w:pPr>
      <w:r>
        <w:rPr>
          <w:noProof/>
        </w:rPr>
        <w:lastRenderedPageBreak/>
        <w:drawing>
          <wp:inline distT="0" distB="0" distL="0" distR="0" wp14:anchorId="7978FA97" wp14:editId="31327741">
            <wp:extent cx="5286998" cy="322326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2281" t="8681" r="15916" b="60374"/>
                    <a:stretch/>
                  </pic:blipFill>
                  <pic:spPr bwMode="auto">
                    <a:xfrm>
                      <a:off x="0" y="0"/>
                      <a:ext cx="5311562" cy="3238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0D9E" w:rsidRPr="0063120B" w:rsidRDefault="00CC0D9E" w:rsidP="0063120B">
      <w:pPr>
        <w:pStyle w:val="3"/>
      </w:pPr>
      <w:bookmarkStart w:id="71" w:name="_Toc506281772"/>
      <w:bookmarkStart w:id="72" w:name="_Toc34065079"/>
      <w:r w:rsidRPr="0063120B">
        <w:rPr>
          <w:rFonts w:hint="eastAsia"/>
        </w:rPr>
        <w:t>设计/实现</w:t>
      </w:r>
      <w:proofErr w:type="spellStart"/>
      <w:r w:rsidRPr="0063120B">
        <w:t>FriendshipGraph</w:t>
      </w:r>
      <w:proofErr w:type="spellEnd"/>
      <w:r w:rsidRPr="0063120B">
        <w:rPr>
          <w:rFonts w:hint="eastAsia"/>
        </w:rPr>
        <w:t>类</w:t>
      </w:r>
      <w:bookmarkEnd w:id="71"/>
      <w:bookmarkEnd w:id="72"/>
    </w:p>
    <w:p w:rsidR="00AC5BF4" w:rsidRDefault="00AC5BF4" w:rsidP="00AC5BF4">
      <w:pPr>
        <w:ind w:firstLine="420"/>
      </w:pPr>
      <w:r>
        <w:rPr>
          <w:rFonts w:hint="eastAsia"/>
        </w:rPr>
        <w:t>该类的</w:t>
      </w:r>
      <w:r w:rsidR="00411231">
        <w:rPr>
          <w:rFonts w:hint="eastAsia"/>
        </w:rPr>
        <w:t>实际意义是一张社交网络图，包括了代表每个Person的点、代表每两个Person之间联系的边、以及建立点和联系和计算距离的方法</w:t>
      </w:r>
      <w:r w:rsidR="00C562E6">
        <w:rPr>
          <w:rFonts w:hint="eastAsia"/>
        </w:rPr>
        <w:t>。</w:t>
      </w:r>
    </w:p>
    <w:p w:rsidR="00C3391A" w:rsidRDefault="00D65A25" w:rsidP="00C3391A">
      <w:pPr>
        <w:jc w:val="center"/>
      </w:pPr>
      <w:r>
        <w:rPr>
          <w:noProof/>
        </w:rPr>
        <w:drawing>
          <wp:inline distT="0" distB="0" distL="0" distR="0" wp14:anchorId="3FBF17F6" wp14:editId="495EC43D">
            <wp:extent cx="5248646" cy="329946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18347" t="6945" r="12016" b="62111"/>
                    <a:stretch/>
                  </pic:blipFill>
                  <pic:spPr bwMode="auto">
                    <a:xfrm>
                      <a:off x="0" y="0"/>
                      <a:ext cx="5281050" cy="3319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6CAF" w:rsidRPr="0063120B" w:rsidRDefault="00B86CAF" w:rsidP="0063120B">
      <w:pPr>
        <w:pStyle w:val="4"/>
      </w:pPr>
      <w:bookmarkStart w:id="73" w:name="_Toc34065080"/>
      <w:r w:rsidRPr="0063120B">
        <w:rPr>
          <w:rFonts w:hint="eastAsia"/>
        </w:rPr>
        <w:t>邻接表存储结构</w:t>
      </w:r>
      <w:bookmarkEnd w:id="73"/>
    </w:p>
    <w:p w:rsidR="000F077B" w:rsidRDefault="000F077B" w:rsidP="000F077B">
      <w:pPr>
        <w:ind w:firstLine="420"/>
      </w:pPr>
      <w:r>
        <w:rPr>
          <w:rFonts w:hint="eastAsia"/>
        </w:rPr>
        <w:t>在存储社交网络时，我使用了邻接表。所有的Node被连在一起，方便查找，并补充了一个head变量用来标记首个Node。</w:t>
      </w:r>
      <w:r w:rsidR="007464ED">
        <w:rPr>
          <w:rFonts w:hint="eastAsia"/>
        </w:rPr>
        <w:t>假定一个社交网络为</w:t>
      </w:r>
    </w:p>
    <w:p w:rsidR="007464ED" w:rsidRDefault="00BC46DA" w:rsidP="007464ED">
      <w:pPr>
        <w:jc w:val="center"/>
      </w:pPr>
      <w:r>
        <w:object w:dxaOrig="6288" w:dyaOrig="27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36.4pt;height:104.4pt" o:ole="">
            <v:imagedata r:id="rId43" o:title=""/>
          </v:shape>
          <o:OLEObject Type="Embed" ProgID="Visio.Drawing.15" ShapeID="_x0000_i1032" DrawAspect="Content" ObjectID="_1644685089" r:id="rId44"/>
        </w:object>
      </w:r>
    </w:p>
    <w:p w:rsidR="007464ED" w:rsidRPr="007464ED" w:rsidRDefault="007464ED" w:rsidP="007464ED">
      <w:pPr>
        <w:ind w:firstLine="420"/>
        <w:rPr>
          <w:rFonts w:hint="eastAsia"/>
        </w:rPr>
      </w:pPr>
      <w:r>
        <w:rPr>
          <w:rFonts w:hint="eastAsia"/>
        </w:rPr>
        <w:t>则该图转换为</w:t>
      </w:r>
      <w:r>
        <w:rPr>
          <w:rFonts w:hint="eastAsia"/>
        </w:rPr>
        <w:t>邻接表的示意图</w:t>
      </w:r>
      <w:r>
        <w:rPr>
          <w:rFonts w:hint="eastAsia"/>
        </w:rPr>
        <w:t>为</w:t>
      </w:r>
      <w:r>
        <w:rPr>
          <w:rFonts w:hint="eastAsia"/>
        </w:rPr>
        <w:t>：</w:t>
      </w:r>
    </w:p>
    <w:p w:rsidR="000E338F" w:rsidRPr="000E338F" w:rsidRDefault="00F6603E" w:rsidP="000F077B">
      <w:pPr>
        <w:jc w:val="center"/>
        <w:rPr>
          <w:rFonts w:hint="eastAsia"/>
        </w:rPr>
      </w:pPr>
      <w:r>
        <w:object w:dxaOrig="9121" w:dyaOrig="5953">
          <v:shape id="_x0000_i1030" type="#_x0000_t75" style="width:399.6pt;height:260.4pt" o:ole="">
            <v:imagedata r:id="rId45" o:title=""/>
          </v:shape>
          <o:OLEObject Type="Embed" ProgID="Visio.Drawing.15" ShapeID="_x0000_i1030" DrawAspect="Content" ObjectID="_1644685090" r:id="rId46"/>
        </w:object>
      </w:r>
    </w:p>
    <w:p w:rsidR="00B86CAF" w:rsidRPr="0063120B" w:rsidRDefault="00B86CAF" w:rsidP="0063120B">
      <w:pPr>
        <w:pStyle w:val="4"/>
      </w:pPr>
      <w:bookmarkStart w:id="74" w:name="_Toc34065081"/>
      <w:r w:rsidRPr="0063120B">
        <w:rPr>
          <w:rFonts w:hint="eastAsia"/>
        </w:rPr>
        <w:t>Class</w:t>
      </w:r>
      <w:r w:rsidRPr="0063120B">
        <w:t xml:space="preserve"> Node</w:t>
      </w:r>
      <w:bookmarkEnd w:id="74"/>
    </w:p>
    <w:p w:rsidR="00811356" w:rsidRPr="00811356" w:rsidRDefault="00811356" w:rsidP="00811356">
      <w:pPr>
        <w:ind w:firstLine="420"/>
        <w:rPr>
          <w:rFonts w:hint="eastAsia"/>
        </w:rPr>
      </w:pPr>
      <w:r>
        <w:rPr>
          <w:rFonts w:hint="eastAsia"/>
        </w:rPr>
        <w:t>Node类要实现的是将一个Person转换为邻接表里的点，所以一个Node有邻接表中点的重要成员变量：下一个Node为next，对应的Person对象person，直接连接的边</w:t>
      </w:r>
      <w:proofErr w:type="spellStart"/>
      <w:r>
        <w:rPr>
          <w:rFonts w:hint="eastAsia"/>
        </w:rPr>
        <w:t>lastEdge</w:t>
      </w:r>
      <w:proofErr w:type="spellEnd"/>
      <w:r>
        <w:rPr>
          <w:rFonts w:hint="eastAsia"/>
        </w:rPr>
        <w:t>，以及实现邻接表的相关方法。此外，为了能实现方法</w:t>
      </w:r>
      <w:proofErr w:type="spellStart"/>
      <w:r>
        <w:rPr>
          <w:rFonts w:hint="eastAsia"/>
        </w:rPr>
        <w:t>getDistance</w:t>
      </w:r>
      <w:proofErr w:type="spellEnd"/>
      <w:r>
        <w:rPr>
          <w:rFonts w:hint="eastAsia"/>
        </w:rPr>
        <w:t>，我另外增设了vis和dis两个变量用来记录是否访问过以及与当前起点的最近距离。</w:t>
      </w:r>
    </w:p>
    <w:p w:rsidR="000E338F" w:rsidRPr="000E338F" w:rsidRDefault="00811356" w:rsidP="00811356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DB363DA" wp14:editId="0DBCC24D">
            <wp:extent cx="2575560" cy="1841405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12424" t="39314" r="56658" b="24452"/>
                    <a:stretch/>
                  </pic:blipFill>
                  <pic:spPr bwMode="auto">
                    <a:xfrm>
                      <a:off x="0" y="0"/>
                      <a:ext cx="2610033" cy="18660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Class</w:t>
      </w:r>
      <w:r w:rsidRPr="00A71EB1">
        <w:rPr>
          <w:b/>
          <w:bCs/>
          <w:i/>
          <w:iCs/>
        </w:rPr>
        <w:t xml:space="preserve"> </w:t>
      </w:r>
      <w:proofErr w:type="spellStart"/>
      <w:r w:rsidRPr="00A71EB1">
        <w:rPr>
          <w:b/>
          <w:bCs/>
          <w:i/>
          <w:iCs/>
        </w:rPr>
        <w:t>Node.</w:t>
      </w:r>
      <w:r w:rsidRPr="00A71EB1">
        <w:rPr>
          <w:rFonts w:hint="eastAsia"/>
          <w:b/>
          <w:bCs/>
          <w:i/>
          <w:iCs/>
        </w:rPr>
        <w:t>Edge</w:t>
      </w:r>
      <w:proofErr w:type="spellEnd"/>
    </w:p>
    <w:p w:rsidR="000E338F" w:rsidRPr="000E338F" w:rsidRDefault="001A0CAB" w:rsidP="000E338F">
      <w:pPr>
        <w:rPr>
          <w:rFonts w:hint="eastAsia"/>
        </w:rPr>
      </w:pPr>
      <w:r>
        <w:tab/>
      </w:r>
      <w:r>
        <w:rPr>
          <w:rFonts w:hint="eastAsia"/>
        </w:rPr>
        <w:t>该类是邻接表中的边，每个Edge对象存储了邻接表中的下一条边，以及对</w:t>
      </w:r>
      <w:r>
        <w:rPr>
          <w:rFonts w:hint="eastAsia"/>
        </w:rPr>
        <w:lastRenderedPageBreak/>
        <w:t>应的边的两个Person所对应的Node。</w:t>
      </w:r>
    </w:p>
    <w:p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ethod</w:t>
      </w:r>
      <w:r w:rsidRPr="00A71EB1">
        <w:rPr>
          <w:b/>
          <w:bCs/>
          <w:i/>
          <w:iCs/>
        </w:rPr>
        <w:t xml:space="preserve"> </w:t>
      </w:r>
      <w:proofErr w:type="spellStart"/>
      <w:r w:rsidRPr="00A71EB1">
        <w:rPr>
          <w:rFonts w:hint="eastAsia"/>
          <w:b/>
          <w:bCs/>
          <w:i/>
          <w:iCs/>
        </w:rPr>
        <w:t>Node.LoadData</w:t>
      </w:r>
      <w:proofErr w:type="spellEnd"/>
    </w:p>
    <w:p w:rsidR="000E338F" w:rsidRPr="000E338F" w:rsidRDefault="001A0CAB" w:rsidP="001A0CAB">
      <w:pPr>
        <w:ind w:firstLine="420"/>
        <w:rPr>
          <w:rFonts w:hint="eastAsia"/>
        </w:rPr>
      </w:pPr>
      <w:r>
        <w:rPr>
          <w:rFonts w:hint="eastAsia"/>
        </w:rPr>
        <w:t>该方法将Person对象导入到Node中进行存储，需要的时候可以直接调用。</w:t>
      </w:r>
    </w:p>
    <w:p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</w:t>
      </w:r>
      <w:r w:rsidRPr="00A71EB1">
        <w:rPr>
          <w:b/>
          <w:bCs/>
          <w:i/>
          <w:iCs/>
        </w:rPr>
        <w:t xml:space="preserve">ethod </w:t>
      </w:r>
      <w:proofErr w:type="spellStart"/>
      <w:r w:rsidR="000E338F" w:rsidRPr="00A71EB1">
        <w:rPr>
          <w:rFonts w:hint="eastAsia"/>
          <w:b/>
          <w:bCs/>
          <w:i/>
          <w:iCs/>
        </w:rPr>
        <w:t>Node</w:t>
      </w:r>
      <w:r w:rsidR="000E338F" w:rsidRPr="00A71EB1">
        <w:rPr>
          <w:b/>
          <w:bCs/>
          <w:i/>
          <w:iCs/>
        </w:rPr>
        <w:t>.</w:t>
      </w:r>
      <w:r w:rsidRPr="00A71EB1">
        <w:rPr>
          <w:b/>
          <w:bCs/>
          <w:i/>
          <w:iCs/>
        </w:rPr>
        <w:t>addNode</w:t>
      </w:r>
      <w:proofErr w:type="spellEnd"/>
    </w:p>
    <w:p w:rsidR="000E338F" w:rsidRPr="000E338F" w:rsidRDefault="001A0CAB" w:rsidP="001A0CAB">
      <w:pPr>
        <w:ind w:firstLine="420"/>
        <w:rPr>
          <w:rFonts w:hint="eastAsia"/>
        </w:rPr>
      </w:pPr>
      <w:r>
        <w:rPr>
          <w:rFonts w:hint="eastAsia"/>
        </w:rPr>
        <w:t>该方法将相应的Node加入到Node的链表中（即邻接表图中的纵向链表）。</w:t>
      </w:r>
    </w:p>
    <w:p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</w:t>
      </w:r>
      <w:r w:rsidRPr="00A71EB1">
        <w:rPr>
          <w:b/>
          <w:bCs/>
          <w:i/>
          <w:iCs/>
        </w:rPr>
        <w:t xml:space="preserve">ethod </w:t>
      </w:r>
      <w:proofErr w:type="spellStart"/>
      <w:r w:rsidR="000E338F" w:rsidRPr="00A71EB1">
        <w:rPr>
          <w:b/>
          <w:bCs/>
          <w:i/>
          <w:iCs/>
        </w:rPr>
        <w:t>Node.</w:t>
      </w:r>
      <w:r w:rsidRPr="00A71EB1">
        <w:rPr>
          <w:b/>
          <w:bCs/>
          <w:i/>
          <w:iCs/>
        </w:rPr>
        <w:t>addNodeEdge</w:t>
      </w:r>
      <w:proofErr w:type="spellEnd"/>
    </w:p>
    <w:p w:rsidR="000E338F" w:rsidRPr="000E338F" w:rsidRDefault="001A0CAB" w:rsidP="001A0CAB">
      <w:pPr>
        <w:ind w:firstLine="420"/>
        <w:rPr>
          <w:rFonts w:hint="eastAsia"/>
        </w:rPr>
      </w:pPr>
      <w:r>
        <w:rPr>
          <w:rFonts w:hint="eastAsia"/>
        </w:rPr>
        <w:t>该方法将新的边加入到对应的Node中，更新每个Node后的Edge链表。</w:t>
      </w:r>
    </w:p>
    <w:p w:rsidR="000E338F" w:rsidRPr="0063120B" w:rsidRDefault="000E338F" w:rsidP="0063120B">
      <w:pPr>
        <w:pStyle w:val="4"/>
      </w:pPr>
      <w:bookmarkStart w:id="75" w:name="_Toc34065082"/>
      <w:r w:rsidRPr="0063120B">
        <w:rPr>
          <w:rFonts w:hint="eastAsia"/>
        </w:rPr>
        <w:t>M</w:t>
      </w:r>
      <w:r w:rsidRPr="0063120B">
        <w:t xml:space="preserve">ethod </w:t>
      </w:r>
      <w:proofErr w:type="spellStart"/>
      <w:r w:rsidRPr="0063120B">
        <w:t>addVertex</w:t>
      </w:r>
      <w:bookmarkEnd w:id="75"/>
      <w:proofErr w:type="spellEnd"/>
      <w:r w:rsidR="00CE1CCE">
        <w:t>()</w:t>
      </w:r>
    </w:p>
    <w:p w:rsidR="00E21B04" w:rsidRPr="00E21B04" w:rsidRDefault="00E21B04" w:rsidP="00E21B04">
      <w:pPr>
        <w:ind w:firstLine="420"/>
        <w:rPr>
          <w:rFonts w:hint="eastAsia"/>
        </w:rPr>
      </w:pPr>
      <w:r>
        <w:rPr>
          <w:rFonts w:hint="eastAsia"/>
        </w:rPr>
        <w:t>该方法目标是在社交网络图中增加一个新的节点，参数是要加入的Person类。首先，方法要对Person的名字进行判重：用哈希集合HashSet记录下已加入的所有Person的名字，每当新加入一个Person则进行判断是否在集合中；然后则新建一个Node类，使每一个Person与一个Node对应起来。</w:t>
      </w:r>
    </w:p>
    <w:p w:rsidR="00E21B04" w:rsidRPr="000E338F" w:rsidRDefault="00C64B44" w:rsidP="00E21B04">
      <w:pPr>
        <w:jc w:val="center"/>
        <w:rPr>
          <w:rFonts w:hint="eastAsia"/>
        </w:rPr>
      </w:pPr>
      <w:r>
        <w:object w:dxaOrig="4860" w:dyaOrig="7129">
          <v:shape id="_x0000_i1764" type="#_x0000_t75" style="width:243pt;height:356.4pt" o:ole="">
            <v:imagedata r:id="rId48" o:title=""/>
          </v:shape>
          <o:OLEObject Type="Embed" ProgID="Visio.Drawing.15" ShapeID="_x0000_i1764" DrawAspect="Content" ObjectID="_1644685091" r:id="rId49"/>
        </w:object>
      </w:r>
    </w:p>
    <w:p w:rsidR="000E338F" w:rsidRDefault="000E338F" w:rsidP="0063120B">
      <w:pPr>
        <w:pStyle w:val="4"/>
      </w:pPr>
      <w:bookmarkStart w:id="76" w:name="_Toc34065083"/>
      <w:r w:rsidRPr="0063120B">
        <w:rPr>
          <w:rFonts w:hint="eastAsia"/>
        </w:rPr>
        <w:t>M</w:t>
      </w:r>
      <w:r w:rsidRPr="0063120B">
        <w:t xml:space="preserve">ethod </w:t>
      </w:r>
      <w:proofErr w:type="spellStart"/>
      <w:r w:rsidRPr="0063120B">
        <w:t>addEdge</w:t>
      </w:r>
      <w:bookmarkEnd w:id="76"/>
      <w:proofErr w:type="spellEnd"/>
      <w:r w:rsidR="00CE1CCE">
        <w:t>()</w:t>
      </w:r>
    </w:p>
    <w:p w:rsidR="00814562" w:rsidRPr="00814562" w:rsidRDefault="008D1C4E" w:rsidP="008D1C4E">
      <w:pPr>
        <w:ind w:firstLine="420"/>
        <w:rPr>
          <w:rFonts w:hint="eastAsia"/>
        </w:rPr>
      </w:pPr>
      <w:r>
        <w:rPr>
          <w:rFonts w:hint="eastAsia"/>
        </w:rPr>
        <w:t>该方法目标是将两个Person之间进行联系，在邻接表中，用有向边来代表“有社交关系”，由于题目设定是社交默认为双向，则需要在函数中两次调用Node中的</w:t>
      </w:r>
      <w:proofErr w:type="spellStart"/>
      <w:r>
        <w:rPr>
          <w:rFonts w:hint="eastAsia"/>
        </w:rPr>
        <w:t>addNodeEdge</w:t>
      </w:r>
      <w:proofErr w:type="spellEnd"/>
      <w:r>
        <w:rPr>
          <w:rFonts w:hint="eastAsia"/>
        </w:rPr>
        <w:t>方法加两个方向的边。考虑到可扩展性和可复用性，程序考虑到了“单向社交的情况”，仅需将双向加边中的“</w:t>
      </w:r>
      <w:r w:rsidR="003055E9">
        <w:rPr>
          <w:rFonts w:hint="eastAsia"/>
        </w:rPr>
        <w:t>B</w:t>
      </w:r>
      <w:r w:rsidR="003055E9">
        <w:t>-&gt;A</w:t>
      </w:r>
      <w:r>
        <w:rPr>
          <w:rFonts w:hint="eastAsia"/>
        </w:rPr>
        <w:t>”删除即可。</w:t>
      </w:r>
    </w:p>
    <w:p w:rsidR="000E338F" w:rsidRDefault="00814562" w:rsidP="00126B70">
      <w:pPr>
        <w:jc w:val="center"/>
      </w:pPr>
      <w:r>
        <w:object w:dxaOrig="11244" w:dyaOrig="6492">
          <v:shape id="_x0000_i1759" type="#_x0000_t75" style="width:415.2pt;height:239.4pt" o:ole="">
            <v:imagedata r:id="rId50" o:title=""/>
          </v:shape>
          <o:OLEObject Type="Embed" ProgID="Visio.Drawing.15" ShapeID="_x0000_i1759" DrawAspect="Content" ObjectID="_1644685092" r:id="rId51"/>
        </w:object>
      </w:r>
    </w:p>
    <w:p w:rsidR="000E338F" w:rsidRDefault="000E338F" w:rsidP="0063120B">
      <w:pPr>
        <w:pStyle w:val="4"/>
      </w:pPr>
      <w:bookmarkStart w:id="77" w:name="_Toc34065084"/>
      <w:r w:rsidRPr="0063120B">
        <w:rPr>
          <w:rFonts w:hint="eastAsia"/>
        </w:rPr>
        <w:t>M</w:t>
      </w:r>
      <w:r w:rsidRPr="0063120B">
        <w:t xml:space="preserve">ethod </w:t>
      </w:r>
      <w:proofErr w:type="spellStart"/>
      <w:r w:rsidRPr="0063120B">
        <w:t>getDistance</w:t>
      </w:r>
      <w:bookmarkEnd w:id="77"/>
      <w:proofErr w:type="spellEnd"/>
      <w:r w:rsidR="00CE1CCE">
        <w:t>()</w:t>
      </w:r>
    </w:p>
    <w:p w:rsidR="008E4DF0" w:rsidRDefault="00692B84" w:rsidP="00692B84">
      <w:pPr>
        <w:ind w:firstLine="420"/>
      </w:pPr>
      <w:r>
        <w:rPr>
          <w:rFonts w:hint="eastAsia"/>
        </w:rPr>
        <w:t>该方法要计算任意两个Person之间的“距离”，若没有任何社交关系则输出“-1”。</w:t>
      </w:r>
      <w:r w:rsidR="00F16B61">
        <w:rPr>
          <w:rFonts w:hint="eastAsia"/>
        </w:rPr>
        <w:t>两个Person之间计算使用BFS，默认边权为1，则在搜索到边时加1即可，搜索到目标点退出；特殊情况根据要求输出0或-1</w:t>
      </w:r>
      <w:r w:rsidR="00A55855">
        <w:rPr>
          <w:rFonts w:hint="eastAsia"/>
        </w:rPr>
        <w:t>。</w:t>
      </w:r>
    </w:p>
    <w:p w:rsidR="00126B70" w:rsidRPr="008E4DF0" w:rsidRDefault="00126B70" w:rsidP="00126B70">
      <w:pPr>
        <w:jc w:val="center"/>
        <w:rPr>
          <w:rFonts w:hint="eastAsia"/>
        </w:rPr>
      </w:pPr>
      <w:r>
        <w:object w:dxaOrig="12025" w:dyaOrig="8364">
          <v:shape id="_x0000_i1761" type="#_x0000_t75" style="width:414.6pt;height:288.6pt" o:ole="">
            <v:imagedata r:id="rId52" o:title=""/>
          </v:shape>
          <o:OLEObject Type="Embed" ProgID="Visio.Drawing.15" ShapeID="_x0000_i1761" DrawAspect="Content" ObjectID="_1644685093" r:id="rId53"/>
        </w:object>
      </w:r>
    </w:p>
    <w:p w:rsidR="00CC0D9E" w:rsidRPr="0063120B" w:rsidRDefault="00CC0D9E" w:rsidP="0063120B">
      <w:pPr>
        <w:pStyle w:val="3"/>
      </w:pPr>
      <w:bookmarkStart w:id="78" w:name="_Toc506281773"/>
      <w:bookmarkStart w:id="79" w:name="_Toc34065085"/>
      <w:r w:rsidRPr="0063120B">
        <w:rPr>
          <w:rFonts w:hint="eastAsia"/>
        </w:rPr>
        <w:t>设计/实现Person类</w:t>
      </w:r>
      <w:bookmarkEnd w:id="78"/>
      <w:bookmarkEnd w:id="79"/>
    </w:p>
    <w:p w:rsidR="00AC5BF4" w:rsidRDefault="00331297" w:rsidP="00386539">
      <w:pPr>
        <w:ind w:firstLine="420"/>
      </w:pPr>
      <w:r>
        <w:rPr>
          <w:rFonts w:hint="eastAsia"/>
        </w:rPr>
        <w:t>该类的目标是将每一个人对应到一个Person对象，并存储名字的信息</w:t>
      </w:r>
      <w:r w:rsidR="00386539">
        <w:rPr>
          <w:rFonts w:hint="eastAsia"/>
        </w:rPr>
        <w:t>。此外，在我的设计中，为了方便起见，我将每个Person对象在</w:t>
      </w:r>
      <w:proofErr w:type="spellStart"/>
      <w:r w:rsidR="00386539">
        <w:rPr>
          <w:rFonts w:hint="eastAsia"/>
        </w:rPr>
        <w:t>FriendshipGraph</w:t>
      </w:r>
      <w:proofErr w:type="spellEnd"/>
      <w:r w:rsidR="00386539">
        <w:rPr>
          <w:rFonts w:hint="eastAsia"/>
        </w:rPr>
        <w:lastRenderedPageBreak/>
        <w:t>中对应的Node存储在对应Person的成员变量中。</w:t>
      </w:r>
    </w:p>
    <w:p w:rsidR="00D65A25" w:rsidRPr="00AC5BF4" w:rsidRDefault="00D65A25" w:rsidP="00D65A25">
      <w:pPr>
        <w:jc w:val="center"/>
      </w:pPr>
      <w:r>
        <w:rPr>
          <w:noProof/>
        </w:rPr>
        <w:drawing>
          <wp:inline distT="0" distB="0" distL="0" distR="0" wp14:anchorId="6722A7A2" wp14:editId="15EF7C3A">
            <wp:extent cx="3253740" cy="1201917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22971" t="23829" r="54491" b="64394"/>
                    <a:stretch/>
                  </pic:blipFill>
                  <pic:spPr bwMode="auto">
                    <a:xfrm>
                      <a:off x="0" y="0"/>
                      <a:ext cx="3288359" cy="12147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0D9E" w:rsidRPr="0063120B" w:rsidRDefault="00CC0D9E" w:rsidP="0063120B">
      <w:pPr>
        <w:pStyle w:val="3"/>
      </w:pPr>
      <w:bookmarkStart w:id="80" w:name="_Toc506281774"/>
      <w:bookmarkStart w:id="81" w:name="_Toc34065086"/>
      <w:r w:rsidRPr="0063120B">
        <w:rPr>
          <w:rFonts w:hint="eastAsia"/>
        </w:rPr>
        <w:t>设计/实现客户端代码main()</w:t>
      </w:r>
      <w:bookmarkEnd w:id="80"/>
      <w:bookmarkEnd w:id="81"/>
    </w:p>
    <w:p w:rsidR="00CC0D9E" w:rsidRPr="000E3103" w:rsidRDefault="00CC0D9E" w:rsidP="00C62583">
      <w:bookmarkStart w:id="82" w:name="_Toc506281775"/>
      <w:r>
        <w:rPr>
          <w:rFonts w:hint="eastAsia"/>
        </w:rPr>
        <w:t>给出</w:t>
      </w:r>
      <w:r w:rsidRPr="005D4804">
        <w:rPr>
          <w:rFonts w:hint="eastAsia"/>
        </w:rPr>
        <w:t>你的设计和实现思路/过程/结果。</w:t>
      </w:r>
    </w:p>
    <w:p w:rsidR="00CC0D9E" w:rsidRPr="0063120B" w:rsidRDefault="00CC0D9E" w:rsidP="0063120B">
      <w:pPr>
        <w:pStyle w:val="3"/>
      </w:pPr>
      <w:bookmarkStart w:id="83" w:name="_Toc34065087"/>
      <w:r w:rsidRPr="0063120B">
        <w:rPr>
          <w:rFonts w:hint="eastAsia"/>
        </w:rPr>
        <w:t>设计/实现测试用例</w:t>
      </w:r>
      <w:bookmarkEnd w:id="82"/>
      <w:bookmarkEnd w:id="83"/>
    </w:p>
    <w:p w:rsidR="00FE4CEC" w:rsidRDefault="00CC0D9E" w:rsidP="00C62583">
      <w:r>
        <w:rPr>
          <w:rFonts w:hint="eastAsia"/>
        </w:rPr>
        <w:t>给出</w:t>
      </w:r>
      <w:r w:rsidRPr="005D4804">
        <w:rPr>
          <w:rFonts w:hint="eastAsia"/>
        </w:rPr>
        <w:t>你的设计和实现思路/过程/结果。</w:t>
      </w:r>
    </w:p>
    <w:p w:rsidR="00EE4E51" w:rsidRPr="00EE4E51" w:rsidRDefault="00EE4E51" w:rsidP="00EE4E51">
      <w:pPr>
        <w:widowControl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:rsidR="00796194" w:rsidRPr="0063120B" w:rsidRDefault="00FE4CEC" w:rsidP="0063120B">
      <w:pPr>
        <w:pStyle w:val="1"/>
      </w:pPr>
      <w:bookmarkStart w:id="84" w:name="_Toc34065088"/>
      <w:r w:rsidRPr="0063120B">
        <w:lastRenderedPageBreak/>
        <w:t>实验进度记录</w:t>
      </w:r>
      <w:bookmarkEnd w:id="84"/>
    </w:p>
    <w:p w:rsidR="001736F6" w:rsidRDefault="001736F6" w:rsidP="001736F6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1736F6">
        <w:rPr>
          <w:rFonts w:ascii="Times New Roman" w:hAnsi="Times New Roman" w:cs="Times New Roman" w:hint="eastAsia"/>
          <w:szCs w:val="24"/>
        </w:rPr>
        <w:t>请</w:t>
      </w:r>
      <w:r w:rsidR="009A5D78">
        <w:rPr>
          <w:rFonts w:ascii="Times New Roman" w:hAnsi="Times New Roman" w:cs="Times New Roman" w:hint="eastAsia"/>
          <w:szCs w:val="24"/>
        </w:rPr>
        <w:t>使用表格方式</w:t>
      </w:r>
      <w:r w:rsidRPr="001736F6">
        <w:rPr>
          <w:rFonts w:ascii="Times New Roman" w:hAnsi="Times New Roman" w:cs="Times New Roman" w:hint="eastAsia"/>
          <w:szCs w:val="24"/>
        </w:rPr>
        <w:t>记录你的进度情况</w:t>
      </w:r>
      <w:r w:rsidR="00850DF3">
        <w:rPr>
          <w:rFonts w:ascii="Times New Roman" w:hAnsi="Times New Roman" w:cs="Times New Roman" w:hint="eastAsia"/>
          <w:szCs w:val="24"/>
        </w:rPr>
        <w:t>，</w:t>
      </w:r>
      <w:r w:rsidR="009A5D78">
        <w:rPr>
          <w:rFonts w:ascii="Times New Roman" w:hAnsi="Times New Roman" w:cs="Times New Roman" w:hint="eastAsia"/>
          <w:szCs w:val="24"/>
        </w:rPr>
        <w:t>以超过半小时的连续编程时间为一行。</w:t>
      </w:r>
    </w:p>
    <w:p w:rsidR="009A5D78" w:rsidRDefault="009A5D78" w:rsidP="001736F6">
      <w:pPr>
        <w:spacing w:line="300" w:lineRule="auto"/>
        <w:ind w:firstLine="420"/>
        <w:rPr>
          <w:rFonts w:ascii="Times New Roman" w:hAnsi="Times New Roman" w:cs="Times New Roman"/>
          <w:color w:val="FF0000"/>
          <w:szCs w:val="24"/>
        </w:rPr>
      </w:pPr>
      <w:r w:rsidRPr="009A5D78">
        <w:rPr>
          <w:rFonts w:ascii="Times New Roman" w:hAnsi="Times New Roman" w:cs="Times New Roman" w:hint="eastAsia"/>
          <w:color w:val="FF0000"/>
          <w:szCs w:val="24"/>
        </w:rPr>
        <w:t>每次结束编程时，请向该表格中增加一行。</w:t>
      </w:r>
      <w:r>
        <w:rPr>
          <w:rFonts w:ascii="Times New Roman" w:hAnsi="Times New Roman" w:cs="Times New Roman" w:hint="eastAsia"/>
          <w:color w:val="FF0000"/>
          <w:szCs w:val="24"/>
        </w:rPr>
        <w:t>不要事后胡乱填写。</w:t>
      </w:r>
    </w:p>
    <w:p w:rsidR="007419C6" w:rsidRPr="009A5D78" w:rsidRDefault="007419C6" w:rsidP="001736F6">
      <w:pPr>
        <w:spacing w:line="300" w:lineRule="auto"/>
        <w:ind w:firstLine="420"/>
        <w:rPr>
          <w:rFonts w:ascii="Times New Roman" w:hAnsi="Times New Roman" w:cs="Times New Roman"/>
          <w:color w:val="FF0000"/>
          <w:szCs w:val="24"/>
        </w:rPr>
      </w:pPr>
      <w:r>
        <w:rPr>
          <w:rFonts w:ascii="Times New Roman" w:hAnsi="Times New Roman" w:cs="Times New Roman" w:hint="eastAsia"/>
          <w:color w:val="FF0000"/>
          <w:szCs w:val="24"/>
        </w:rPr>
        <w:t>不要嫌烦，该表格可帮助你汇总你在每个任务上付出的时间和</w:t>
      </w:r>
      <w:r w:rsidR="00236B27">
        <w:rPr>
          <w:rFonts w:ascii="Times New Roman" w:hAnsi="Times New Roman" w:cs="Times New Roman" w:hint="eastAsia"/>
          <w:color w:val="FF0000"/>
          <w:szCs w:val="24"/>
        </w:rPr>
        <w:t>精力，发现自己不擅长的任务，后续有意识的弥补。</w:t>
      </w:r>
    </w:p>
    <w:tbl>
      <w:tblPr>
        <w:tblStyle w:val="4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796194" w:rsidRPr="00325BCA" w:rsidTr="00DF25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bottom w:val="single" w:sz="4" w:space="0" w:color="auto"/>
            </w:tcBorders>
          </w:tcPr>
          <w:p w:rsidR="00796194" w:rsidRPr="00325BCA" w:rsidRDefault="0079619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日期</w:t>
            </w:r>
          </w:p>
        </w:tc>
        <w:tc>
          <w:tcPr>
            <w:tcW w:w="869" w:type="pct"/>
            <w:tcBorders>
              <w:bottom w:val="single" w:sz="4" w:space="0" w:color="auto"/>
            </w:tcBorders>
          </w:tcPr>
          <w:p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时间段</w:t>
            </w:r>
          </w:p>
        </w:tc>
        <w:tc>
          <w:tcPr>
            <w:tcW w:w="2188" w:type="pct"/>
            <w:tcBorders>
              <w:bottom w:val="single" w:sz="4" w:space="0" w:color="auto"/>
            </w:tcBorders>
          </w:tcPr>
          <w:p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任务</w:t>
            </w:r>
          </w:p>
        </w:tc>
        <w:tc>
          <w:tcPr>
            <w:tcW w:w="1174" w:type="pct"/>
            <w:tcBorders>
              <w:bottom w:val="single" w:sz="4" w:space="0" w:color="auto"/>
            </w:tcBorders>
          </w:tcPr>
          <w:p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实际完成情况</w:t>
            </w:r>
          </w:p>
        </w:tc>
      </w:tr>
      <w:tr w:rsidR="003A3ACE" w:rsidRPr="00325BCA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top w:val="single" w:sz="4" w:space="0" w:color="auto"/>
            </w:tcBorders>
          </w:tcPr>
          <w:p w:rsidR="003A3ACE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3</w:t>
            </w:r>
          </w:p>
        </w:tc>
        <w:tc>
          <w:tcPr>
            <w:tcW w:w="869" w:type="pct"/>
            <w:tcBorders>
              <w:top w:val="single" w:sz="4" w:space="0" w:color="auto"/>
            </w:tcBorders>
          </w:tcPr>
          <w:p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  <w:tcBorders>
              <w:top w:val="single" w:sz="4" w:space="0" w:color="auto"/>
            </w:tcBorders>
          </w:tcPr>
          <w:p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proofErr w:type="spellStart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Magicsquare</w:t>
            </w:r>
            <w:proofErr w:type="spellEnd"/>
          </w:p>
        </w:tc>
        <w:tc>
          <w:tcPr>
            <w:tcW w:w="1174" w:type="pct"/>
            <w:tcBorders>
              <w:top w:val="single" w:sz="4" w:space="0" w:color="auto"/>
            </w:tcBorders>
          </w:tcPr>
          <w:p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796194" w:rsidRPr="00325BCA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325BCA" w:rsidRDefault="0079619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0</w:t>
            </w:r>
            <w:r w:rsidR="00345581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-02-</w:t>
            </w:r>
            <w:r w:rsidR="004C0C6F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04</w:t>
            </w:r>
          </w:p>
        </w:tc>
        <w:tc>
          <w:tcPr>
            <w:tcW w:w="869" w:type="pct"/>
          </w:tcPr>
          <w:p w:rsidR="00796194" w:rsidRPr="00325BCA" w:rsidRDefault="0042311D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:rsidR="00796194" w:rsidRPr="00325BCA" w:rsidRDefault="0042311D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建立本地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gi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仓库并链接</w:t>
            </w:r>
          </w:p>
        </w:tc>
        <w:tc>
          <w:tcPr>
            <w:tcW w:w="1174" w:type="pct"/>
          </w:tcPr>
          <w:p w:rsidR="00224119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遇到困难，但</w:t>
            </w:r>
            <w:r w:rsidR="00224119" w:rsidRPr="00325BCA">
              <w:rPr>
                <w:rFonts w:ascii="Times New Roman" w:hAnsi="Times New Roman" w:cs="Times New Roman"/>
                <w:sz w:val="22"/>
                <w:szCs w:val="21"/>
              </w:rPr>
              <w:t>按计划完成</w:t>
            </w:r>
          </w:p>
        </w:tc>
      </w:tr>
      <w:tr w:rsidR="0042311D" w:rsidRPr="00325BCA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42311D" w:rsidRPr="00325BCA" w:rsidRDefault="0042311D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4</w:t>
            </w:r>
          </w:p>
        </w:tc>
        <w:tc>
          <w:tcPr>
            <w:tcW w:w="869" w:type="pct"/>
          </w:tcPr>
          <w:p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配置、生成项目</w:t>
            </w:r>
          </w:p>
        </w:tc>
        <w:tc>
          <w:tcPr>
            <w:tcW w:w="1174" w:type="pct"/>
          </w:tcPr>
          <w:p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796194" w:rsidRPr="00325BCA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5</w:t>
            </w:r>
          </w:p>
        </w:tc>
        <w:tc>
          <w:tcPr>
            <w:tcW w:w="869" w:type="pct"/>
          </w:tcPr>
          <w:p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早上</w:t>
            </w:r>
          </w:p>
        </w:tc>
        <w:tc>
          <w:tcPr>
            <w:tcW w:w="2188" w:type="pct"/>
          </w:tcPr>
          <w:p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urtle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问题第二个小问</w:t>
            </w:r>
          </w:p>
        </w:tc>
        <w:tc>
          <w:tcPr>
            <w:tcW w:w="1174" w:type="pct"/>
          </w:tcPr>
          <w:p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</w:t>
            </w:r>
            <w:r w:rsidR="006D1FB9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3A3ACE" w:rsidRPr="00325BCA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A3ACE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5</w:t>
            </w:r>
          </w:p>
        </w:tc>
        <w:tc>
          <w:tcPr>
            <w:tcW w:w="869" w:type="pct"/>
          </w:tcPr>
          <w:p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proofErr w:type="spellStart"/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S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ocialnetwork</w:t>
            </w:r>
            <w:proofErr w:type="spellEnd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的两个类</w:t>
            </w:r>
          </w:p>
        </w:tc>
        <w:tc>
          <w:tcPr>
            <w:tcW w:w="1174" w:type="pct"/>
          </w:tcPr>
          <w:p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3A3ACE" w:rsidRPr="00325BCA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A3ACE" w:rsidRPr="00325BCA" w:rsidRDefault="00B9406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6</w:t>
            </w:r>
          </w:p>
        </w:tc>
        <w:tc>
          <w:tcPr>
            <w:tcW w:w="869" w:type="pct"/>
          </w:tcPr>
          <w:p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3.2.5</w:t>
            </w:r>
          </w:p>
        </w:tc>
        <w:tc>
          <w:tcPr>
            <w:tcW w:w="1174" w:type="pct"/>
          </w:tcPr>
          <w:p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B94060" w:rsidRPr="00325BCA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B94060" w:rsidRPr="00325BCA" w:rsidRDefault="00B9406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</w:t>
            </w:r>
            <w:r w:rsidR="00260D1C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8</w:t>
            </w:r>
          </w:p>
        </w:tc>
        <w:tc>
          <w:tcPr>
            <w:tcW w:w="869" w:type="pct"/>
          </w:tcPr>
          <w:p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proofErr w:type="spellStart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TurtleSoupTest</w:t>
            </w:r>
            <w:proofErr w:type="spellEnd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调试</w:t>
            </w:r>
          </w:p>
        </w:tc>
        <w:tc>
          <w:tcPr>
            <w:tcW w:w="1174" w:type="pct"/>
          </w:tcPr>
          <w:p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，时间较长</w:t>
            </w:r>
          </w:p>
        </w:tc>
      </w:tr>
      <w:tr w:rsidR="002F5C02" w:rsidRPr="00325BCA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2F5C02" w:rsidRPr="00325BCA" w:rsidRDefault="002F5C0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4</w:t>
            </w:r>
          </w:p>
        </w:tc>
        <w:tc>
          <w:tcPr>
            <w:tcW w:w="869" w:type="pct"/>
          </w:tcPr>
          <w:p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迁移项目，调整工作目录和路径</w:t>
            </w:r>
          </w:p>
        </w:tc>
        <w:tc>
          <w:tcPr>
            <w:tcW w:w="1174" w:type="pct"/>
          </w:tcPr>
          <w:p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2F5C02" w:rsidRPr="00325BCA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2F5C02" w:rsidRPr="00325BCA" w:rsidRDefault="002F5C0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6</w:t>
            </w:r>
          </w:p>
        </w:tc>
        <w:tc>
          <w:tcPr>
            <w:tcW w:w="869" w:type="pct"/>
          </w:tcPr>
          <w:p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，配置环境部分和问题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1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概述</w:t>
            </w:r>
          </w:p>
        </w:tc>
        <w:tc>
          <w:tcPr>
            <w:tcW w:w="1174" w:type="pct"/>
          </w:tcPr>
          <w:p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B07C08" w:rsidRPr="00325BCA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B07C08" w:rsidRPr="00325BCA" w:rsidRDefault="00B07C0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0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6</w:t>
            </w:r>
          </w:p>
        </w:tc>
        <w:tc>
          <w:tcPr>
            <w:tcW w:w="869" w:type="pct"/>
          </w:tcPr>
          <w:p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Personal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Draw</w:t>
            </w:r>
          </w:p>
        </w:tc>
        <w:tc>
          <w:tcPr>
            <w:tcW w:w="1174" w:type="pct"/>
          </w:tcPr>
          <w:p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AA5387" w:rsidRPr="00325BCA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AA5387" w:rsidRPr="00325BCA" w:rsidRDefault="00AA5387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0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7</w:t>
            </w:r>
          </w:p>
        </w:tc>
        <w:tc>
          <w:tcPr>
            <w:tcW w:w="869" w:type="pct"/>
          </w:tcPr>
          <w:p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中午</w:t>
            </w:r>
          </w:p>
        </w:tc>
        <w:tc>
          <w:tcPr>
            <w:tcW w:w="2188" w:type="pct"/>
          </w:tcPr>
          <w:p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Social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Network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重名冲突问题</w:t>
            </w:r>
          </w:p>
        </w:tc>
        <w:tc>
          <w:tcPr>
            <w:tcW w:w="1174" w:type="pct"/>
          </w:tcPr>
          <w:p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克服困难完成</w:t>
            </w:r>
          </w:p>
        </w:tc>
      </w:tr>
      <w:tr w:rsidR="00A34CB0" w:rsidRPr="00325BCA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A34CB0" w:rsidRPr="00325BCA" w:rsidRDefault="00A34CB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7</w:t>
            </w:r>
          </w:p>
        </w:tc>
        <w:tc>
          <w:tcPr>
            <w:tcW w:w="869" w:type="pct"/>
          </w:tcPr>
          <w:p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关于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Git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Clone/Push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部分</w:t>
            </w:r>
          </w:p>
        </w:tc>
        <w:tc>
          <w:tcPr>
            <w:tcW w:w="1174" w:type="pct"/>
          </w:tcPr>
          <w:p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1E4972" w:rsidRPr="00325BCA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1E4972" w:rsidRPr="00325BCA" w:rsidRDefault="001E497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8</w:t>
            </w:r>
          </w:p>
        </w:tc>
        <w:tc>
          <w:tcPr>
            <w:tcW w:w="869" w:type="pct"/>
          </w:tcPr>
          <w:p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关于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Turtle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函数实现部分</w:t>
            </w:r>
          </w:p>
        </w:tc>
        <w:tc>
          <w:tcPr>
            <w:tcW w:w="1174" w:type="pct"/>
          </w:tcPr>
          <w:p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490639" w:rsidRPr="00325BCA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490639" w:rsidRPr="00325BCA" w:rsidRDefault="00490639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:rsidR="00490639" w:rsidRPr="00325BCA" w:rsidRDefault="006905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早晨</w:t>
            </w:r>
          </w:p>
        </w:tc>
        <w:tc>
          <w:tcPr>
            <w:tcW w:w="2188" w:type="pct"/>
          </w:tcPr>
          <w:p w:rsidR="00490639" w:rsidRPr="00325BCA" w:rsidRDefault="00490639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word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标题编号奇葩问题</w:t>
            </w:r>
          </w:p>
        </w:tc>
        <w:tc>
          <w:tcPr>
            <w:tcW w:w="1174" w:type="pct"/>
          </w:tcPr>
          <w:p w:rsidR="00490639" w:rsidRPr="00325BCA" w:rsidRDefault="00490639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690508" w:rsidRPr="00325BCA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690508" w:rsidRPr="00325BCA" w:rsidRDefault="0069050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Problem1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两个函数设计流程图</w:t>
            </w:r>
          </w:p>
        </w:tc>
        <w:tc>
          <w:tcPr>
            <w:tcW w:w="1174" w:type="pct"/>
          </w:tcPr>
          <w:p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325BCA" w:rsidRPr="00325BCA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25BCA" w:rsidRPr="00325BCA" w:rsidRDefault="00325BCA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Problem3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函数设计思路</w:t>
            </w:r>
          </w:p>
        </w:tc>
        <w:tc>
          <w:tcPr>
            <w:tcW w:w="1174" w:type="pct"/>
          </w:tcPr>
          <w:p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6726D4" w:rsidRPr="00325BCA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6726D4" w:rsidRDefault="006726D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1</w:t>
            </w:r>
          </w:p>
        </w:tc>
        <w:tc>
          <w:tcPr>
            <w:tcW w:w="869" w:type="pct"/>
          </w:tcPr>
          <w:p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proofErr w:type="spellStart"/>
            <w:r>
              <w:rPr>
                <w:rFonts w:ascii="Times New Roman" w:hAnsi="Times New Roman" w:cs="Times New Roman" w:hint="eastAsia"/>
                <w:sz w:val="22"/>
                <w:szCs w:val="21"/>
              </w:rPr>
              <w:t>Amate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r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as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UML</w:t>
            </w:r>
            <w:proofErr w:type="spellEnd"/>
            <w:r>
              <w:rPr>
                <w:rFonts w:ascii="Times New Roman" w:hAnsi="Times New Roman" w:cs="Times New Roman" w:hint="eastAsia"/>
                <w:sz w:val="22"/>
                <w:szCs w:val="21"/>
              </w:rPr>
              <w:t>安装问题</w:t>
            </w:r>
          </w:p>
        </w:tc>
        <w:tc>
          <w:tcPr>
            <w:tcW w:w="1174" w:type="pct"/>
          </w:tcPr>
          <w:p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遇到困难，解决</w:t>
            </w:r>
          </w:p>
        </w:tc>
      </w:tr>
      <w:tr w:rsidR="004A64FC" w:rsidRPr="00325BCA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4A64FC" w:rsidRDefault="004A64FC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1</w:t>
            </w:r>
          </w:p>
        </w:tc>
        <w:tc>
          <w:tcPr>
            <w:tcW w:w="869" w:type="pct"/>
          </w:tcPr>
          <w:p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画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UML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图</w:t>
            </w:r>
          </w:p>
        </w:tc>
        <w:tc>
          <w:tcPr>
            <w:tcW w:w="1174" w:type="pct"/>
          </w:tcPr>
          <w:p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7C0098" w:rsidRPr="00325BCA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C0098" w:rsidRDefault="007C0098" w:rsidP="00DF25D5">
            <w:pPr>
              <w:jc w:val="center"/>
              <w:rPr>
                <w:rFonts w:ascii="Times New Roman" w:hAnsi="Times New Roman" w:cs="Times New Roman" w:hint="eastAsia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2</w:t>
            </w:r>
          </w:p>
        </w:tc>
        <w:tc>
          <w:tcPr>
            <w:tcW w:w="869" w:type="pct"/>
          </w:tcPr>
          <w:p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2"/>
                <w:szCs w:val="21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2"/>
                <w:szCs w:val="21"/>
              </w:rPr>
              <w:t>FriendshipGraph</w:t>
            </w:r>
            <w:proofErr w:type="spellEnd"/>
            <w:r>
              <w:rPr>
                <w:rFonts w:ascii="Times New Roman" w:hAnsi="Times New Roman" w:cs="Times New Roman" w:hint="eastAsia"/>
                <w:sz w:val="22"/>
                <w:szCs w:val="21"/>
              </w:rPr>
              <w:t>详细思路</w:t>
            </w:r>
            <w:r w:rsidR="008E0E0C">
              <w:rPr>
                <w:rFonts w:ascii="Times New Roman" w:hAnsi="Times New Roman" w:cs="Times New Roman" w:hint="eastAsia"/>
                <w:sz w:val="22"/>
                <w:szCs w:val="21"/>
              </w:rPr>
              <w:t>和流程图</w:t>
            </w:r>
          </w:p>
        </w:tc>
        <w:tc>
          <w:tcPr>
            <w:tcW w:w="1174" w:type="pct"/>
          </w:tcPr>
          <w:p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  <w:bookmarkStart w:id="85" w:name="_GoBack"/>
            <w:bookmarkEnd w:id="85"/>
          </w:p>
        </w:tc>
      </w:tr>
      <w:tr w:rsidR="001736F6" w:rsidRPr="00325BCA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1736F6" w:rsidRPr="00325BCA" w:rsidRDefault="001736F6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</w:p>
        </w:tc>
        <w:tc>
          <w:tcPr>
            <w:tcW w:w="869" w:type="pct"/>
          </w:tcPr>
          <w:p w:rsidR="001736F6" w:rsidRPr="00325BCA" w:rsidRDefault="001736F6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</w:p>
        </w:tc>
        <w:tc>
          <w:tcPr>
            <w:tcW w:w="2188" w:type="pct"/>
          </w:tcPr>
          <w:p w:rsidR="001736F6" w:rsidRPr="00325BCA" w:rsidRDefault="001736F6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</w:p>
        </w:tc>
        <w:tc>
          <w:tcPr>
            <w:tcW w:w="1174" w:type="pct"/>
          </w:tcPr>
          <w:p w:rsidR="001736F6" w:rsidRPr="00325BCA" w:rsidRDefault="006D1FB9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遇到困难，未完成</w:t>
            </w:r>
          </w:p>
        </w:tc>
      </w:tr>
    </w:tbl>
    <w:p w:rsidR="00EE4E51" w:rsidRPr="00EE4E51" w:rsidRDefault="00EE4E51" w:rsidP="00FE5B9A">
      <w:pPr>
        <w:rPr>
          <w:rFonts w:eastAsia="黑体"/>
          <w:kern w:val="44"/>
          <w:szCs w:val="44"/>
        </w:rPr>
      </w:pPr>
      <w:r>
        <w:br w:type="page"/>
      </w:r>
    </w:p>
    <w:p w:rsidR="00D06D0D" w:rsidRPr="0063120B" w:rsidRDefault="00796194" w:rsidP="0063120B">
      <w:pPr>
        <w:pStyle w:val="1"/>
      </w:pPr>
      <w:bookmarkStart w:id="86" w:name="_Toc34065089"/>
      <w:r w:rsidRPr="0063120B">
        <w:lastRenderedPageBreak/>
        <w:t>实验过程中遇到的困难与解决途径</w:t>
      </w:r>
      <w:bookmarkEnd w:id="86"/>
    </w:p>
    <w:tbl>
      <w:tblPr>
        <w:tblStyle w:val="21"/>
        <w:tblW w:w="5000" w:type="pct"/>
        <w:tblLook w:val="04A0" w:firstRow="1" w:lastRow="0" w:firstColumn="1" w:lastColumn="0" w:noHBand="0" w:noVBand="1"/>
      </w:tblPr>
      <w:tblGrid>
        <w:gridCol w:w="3496"/>
        <w:gridCol w:w="4810"/>
      </w:tblGrid>
      <w:tr w:rsidR="00405CD3" w:rsidRPr="008B1A13" w:rsidTr="00BD54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:rsidR="00405CD3" w:rsidRPr="008B1A13" w:rsidRDefault="00405CD3" w:rsidP="00DB5AB9">
            <w:pPr>
              <w:jc w:val="center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遇到的</w:t>
            </w:r>
            <w:r w:rsidR="0096420E" w:rsidRPr="008B1A13">
              <w:rPr>
                <w:rFonts w:ascii="Times New Roman" w:hAnsi="Times New Roman" w:cs="Times New Roman" w:hint="eastAsia"/>
              </w:rPr>
              <w:t>困难</w:t>
            </w:r>
          </w:p>
        </w:tc>
        <w:tc>
          <w:tcPr>
            <w:tcW w:w="3307" w:type="pct"/>
          </w:tcPr>
          <w:p w:rsidR="00405CD3" w:rsidRPr="008B1A13" w:rsidRDefault="00405CD3" w:rsidP="00DB5AB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途径</w:t>
            </w:r>
          </w:p>
        </w:tc>
      </w:tr>
      <w:tr w:rsidR="00405CD3" w:rsidRPr="008B1A13" w:rsidTr="00BD54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Java</w:t>
            </w:r>
            <w:r w:rsidRPr="008B1A13">
              <w:rPr>
                <w:rFonts w:ascii="Times New Roman" w:hAnsi="Times New Roman" w:cs="Times New Roman"/>
              </w:rPr>
              <w:t>使用</w:t>
            </w:r>
            <w:r w:rsidRPr="008B1A13">
              <w:rPr>
                <w:rFonts w:ascii="Times New Roman" w:hAnsi="Times New Roman" w:cs="Times New Roman"/>
              </w:rPr>
              <w:t>Eclipse</w:t>
            </w:r>
            <w:r w:rsidRPr="008B1A13">
              <w:rPr>
                <w:rFonts w:ascii="Times New Roman" w:hAnsi="Times New Roman" w:cs="Times New Roman"/>
              </w:rPr>
              <w:t>出现</w:t>
            </w:r>
            <w:r w:rsidRPr="008B1A13">
              <w:rPr>
                <w:rFonts w:ascii="Times New Roman" w:hAnsi="Times New Roman" w:cs="Times New Roman"/>
              </w:rPr>
              <w:t>editor does not contain a main type</w:t>
            </w:r>
          </w:p>
          <w:p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原因：当前源代码没有整合进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，即没有</w:t>
            </w:r>
            <w:r w:rsidRPr="008B1A13">
              <w:rPr>
                <w:rFonts w:ascii="Times New Roman" w:hAnsi="Times New Roman" w:cs="Times New Roman"/>
              </w:rPr>
              <w:t>build path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部分已经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，但新写的代码没有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方案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若已经有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（有红褐色标记），则先</w:t>
            </w:r>
            <w:r w:rsidRPr="008B1A13">
              <w:rPr>
                <w:rFonts w:ascii="Times New Roman" w:hAnsi="Times New Roman" w:cs="Times New Roman"/>
              </w:rPr>
              <w:t>Remove</w:t>
            </w:r>
            <w:r w:rsidRPr="008B1A13">
              <w:rPr>
                <w:rFonts w:ascii="Times New Roman" w:hAnsi="Times New Roman" w:cs="Times New Roman"/>
              </w:rPr>
              <w:t>；没有（全白）则忽略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（右键）</w:t>
            </w:r>
            <w:r w:rsidRPr="008B1A13">
              <w:rPr>
                <w:rFonts w:ascii="Times New Roman" w:hAnsi="Times New Roman" w:cs="Times New Roman"/>
              </w:rPr>
              <w:t>-&gt; build path -&gt; remove from build path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此时，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文件全部变白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然后点击：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（右键）</w:t>
            </w:r>
            <w:r w:rsidRPr="008B1A13">
              <w:rPr>
                <w:rFonts w:ascii="Times New Roman" w:hAnsi="Times New Roman" w:cs="Times New Roman"/>
              </w:rPr>
              <w:t>-&gt; build path -&gt; use as source folder</w:t>
            </w:r>
          </w:p>
          <w:p w:rsidR="00405CD3" w:rsidRPr="008B1A13" w:rsidRDefault="00405CD3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405CD3" w:rsidRPr="008B1A13" w:rsidTr="00BD54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 xml:space="preserve">Exception in thread "main" </w:t>
            </w:r>
            <w:proofErr w:type="spellStart"/>
            <w:r w:rsidRPr="008B1A13">
              <w:rPr>
                <w:rFonts w:ascii="Times New Roman" w:hAnsi="Times New Roman" w:cs="Times New Roman"/>
              </w:rPr>
              <w:t>java.lang.Error</w:t>
            </w:r>
            <w:proofErr w:type="spellEnd"/>
            <w:r w:rsidRPr="008B1A13">
              <w:rPr>
                <w:rFonts w:ascii="Times New Roman" w:hAnsi="Times New Roman" w:cs="Times New Roman"/>
              </w:rPr>
              <w:t>: Unresolved compilation problem</w:t>
            </w:r>
            <w:r w:rsidRPr="008B1A13">
              <w:rPr>
                <w:rFonts w:ascii="Times New Roman" w:hAnsi="Times New Roman" w:cs="Times New Roman"/>
              </w:rPr>
              <w:t>，编译器</w:t>
            </w:r>
            <w:r w:rsidRPr="008B1A13">
              <w:rPr>
                <w:rFonts w:ascii="Times New Roman" w:hAnsi="Times New Roman" w:cs="Times New Roman"/>
              </w:rPr>
              <w:t>/package</w:t>
            </w:r>
            <w:r w:rsidRPr="008B1A13">
              <w:rPr>
                <w:rFonts w:ascii="Times New Roman" w:hAnsi="Times New Roman" w:cs="Times New Roman"/>
              </w:rPr>
              <w:t>不一致</w:t>
            </w:r>
          </w:p>
          <w:p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检查编译器</w:t>
            </w:r>
          </w:p>
          <w:p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打开</w:t>
            </w:r>
            <w:proofErr w:type="spellStart"/>
            <w:r w:rsidRPr="008B1A13">
              <w:rPr>
                <w:rFonts w:ascii="Times New Roman" w:hAnsi="Times New Roman" w:cs="Times New Roman"/>
              </w:rPr>
              <w:t>cmd</w:t>
            </w:r>
            <w:proofErr w:type="spellEnd"/>
            <w:r w:rsidRPr="008B1A13">
              <w:rPr>
                <w:rFonts w:ascii="Times New Roman" w:hAnsi="Times New Roman" w:cs="Times New Roman"/>
              </w:rPr>
              <w:t>检查版本</w:t>
            </w:r>
          </w:p>
          <w:p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项目名（右键）</w:t>
            </w:r>
            <w:r w:rsidRPr="008B1A13">
              <w:rPr>
                <w:rFonts w:ascii="Times New Roman" w:hAnsi="Times New Roman" w:cs="Times New Roman"/>
              </w:rPr>
              <w:t>-&gt; propriety -&gt; Java Compiler</w:t>
            </w:r>
          </w:p>
          <w:p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Enable…</w:t>
            </w:r>
            <w:r w:rsidRPr="008B1A13">
              <w:rPr>
                <w:rFonts w:ascii="Times New Roman" w:hAnsi="Times New Roman" w:cs="Times New Roman"/>
              </w:rPr>
              <w:t>打勾，</w:t>
            </w:r>
            <w:r w:rsidRPr="008B1A13">
              <w:rPr>
                <w:rFonts w:ascii="Times New Roman" w:hAnsi="Times New Roman" w:cs="Times New Roman"/>
              </w:rPr>
              <w:t xml:space="preserve">Compiler…level </w:t>
            </w:r>
            <w:r w:rsidRPr="008B1A13">
              <w:rPr>
                <w:rFonts w:ascii="Times New Roman" w:hAnsi="Times New Roman" w:cs="Times New Roman"/>
              </w:rPr>
              <w:t>与</w:t>
            </w:r>
            <w:r w:rsidRPr="008B1A13">
              <w:rPr>
                <w:rFonts w:ascii="Times New Roman" w:hAnsi="Times New Roman" w:cs="Times New Roman"/>
              </w:rPr>
              <w:t>java</w:t>
            </w:r>
            <w:r w:rsidRPr="008B1A13">
              <w:rPr>
                <w:rFonts w:ascii="Times New Roman" w:hAnsi="Times New Roman" w:cs="Times New Roman"/>
              </w:rPr>
              <w:t>和</w:t>
            </w:r>
            <w:proofErr w:type="spellStart"/>
            <w:r w:rsidRPr="008B1A13">
              <w:rPr>
                <w:rFonts w:ascii="Times New Roman" w:hAnsi="Times New Roman" w:cs="Times New Roman"/>
              </w:rPr>
              <w:t>javac</w:t>
            </w:r>
            <w:proofErr w:type="spellEnd"/>
            <w:r w:rsidRPr="008B1A13">
              <w:rPr>
                <w:rFonts w:ascii="Times New Roman" w:hAnsi="Times New Roman" w:cs="Times New Roman"/>
              </w:rPr>
              <w:t>一致</w:t>
            </w:r>
          </w:p>
          <w:p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可以把</w:t>
            </w:r>
            <w:r w:rsidRPr="008B1A13">
              <w:rPr>
                <w:rFonts w:ascii="Times New Roman" w:hAnsi="Times New Roman" w:cs="Times New Roman"/>
              </w:rPr>
              <w:t>Use…</w:t>
            </w:r>
            <w:r w:rsidRPr="008B1A13">
              <w:rPr>
                <w:rFonts w:ascii="Times New Roman" w:hAnsi="Times New Roman" w:cs="Times New Roman"/>
              </w:rPr>
              <w:t>勾去掉进行修改</w:t>
            </w:r>
          </w:p>
          <w:p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若无误，则非编译器问题</w:t>
            </w:r>
          </w:p>
          <w:p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发现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字有红线</w:t>
            </w:r>
            <w:r w:rsidRPr="008B1A13">
              <w:rPr>
                <w:rFonts w:ascii="Times New Roman" w:hAnsi="Times New Roman" w:cs="Times New Roman"/>
              </w:rPr>
              <w:t>**</w:t>
            </w:r>
            <w:r w:rsidRPr="008B1A13">
              <w:rPr>
                <w:rFonts w:ascii="Times New Roman" w:hAnsi="Times New Roman" w:cs="Times New Roman"/>
              </w:rPr>
              <w:t>（重要特征）</w:t>
            </w:r>
            <w:r w:rsidRPr="008B1A13">
              <w:rPr>
                <w:rFonts w:ascii="Times New Roman" w:hAnsi="Times New Roman" w:cs="Times New Roman"/>
              </w:rPr>
              <w:t>**</w:t>
            </w:r>
          </w:p>
          <w:p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发现在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之后不一致，统一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完成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请见</w:t>
            </w:r>
          </w:p>
          <w:p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</w:t>
            </w:r>
          </w:p>
          <w:p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修改代码中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字</w:t>
            </w:r>
            <w:r w:rsidRPr="008B1A13">
              <w:rPr>
                <w:rFonts w:ascii="Times New Roman" w:hAnsi="Times New Roman" w:cs="Times New Roman"/>
              </w:rPr>
              <w:t>**</w:t>
            </w:r>
            <w:r w:rsidRPr="008B1A13">
              <w:rPr>
                <w:rFonts w:ascii="Times New Roman" w:hAnsi="Times New Roman" w:cs="Times New Roman"/>
              </w:rPr>
              <w:t>（每一个包中的代码）</w:t>
            </w:r>
            <w:r w:rsidRPr="008B1A13">
              <w:rPr>
                <w:rFonts w:ascii="Times New Roman" w:hAnsi="Times New Roman" w:cs="Times New Roman"/>
              </w:rPr>
              <w:t>**</w:t>
            </w:r>
          </w:p>
          <w:p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再次运行</w:t>
            </w:r>
            <w:r w:rsidRPr="008B1A13">
              <w:rPr>
                <w:rFonts w:ascii="Times New Roman" w:hAnsi="Times New Roman" w:cs="Times New Roman"/>
              </w:rPr>
              <w:t>check</w:t>
            </w:r>
          </w:p>
          <w:p w:rsidR="00405CD3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注意！！还需要更改同一个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下所有代码的部分</w:t>
            </w:r>
            <w:r w:rsidRPr="008B1A13">
              <w:rPr>
                <w:rFonts w:ascii="Times New Roman" w:hAnsi="Times New Roman" w:cs="Times New Roman"/>
              </w:rPr>
              <w:t>import</w:t>
            </w:r>
            <w:r w:rsidRPr="008B1A13">
              <w:rPr>
                <w:rFonts w:ascii="Times New Roman" w:hAnsi="Times New Roman" w:cs="Times New Roman"/>
              </w:rPr>
              <w:t>（旧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）</w:t>
            </w:r>
          </w:p>
        </w:tc>
      </w:tr>
      <w:tr w:rsidR="00405CD3" w:rsidRPr="008B1A13" w:rsidTr="00BD54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 xml:space="preserve">Exception in thread "main" </w:t>
            </w:r>
            <w:proofErr w:type="spellStart"/>
            <w:r w:rsidRPr="008B1A13">
              <w:rPr>
                <w:rFonts w:ascii="Times New Roman" w:hAnsi="Times New Roman" w:cs="Times New Roman"/>
              </w:rPr>
              <w:t>java.io.FileNotFoundException</w:t>
            </w:r>
            <w:proofErr w:type="spellEnd"/>
            <w:r w:rsidRPr="008B1A13">
              <w:rPr>
                <w:rFonts w:ascii="Times New Roman" w:hAnsi="Times New Roman" w:cs="Times New Roman"/>
              </w:rPr>
              <w:t xml:space="preserve">: </w:t>
            </w:r>
            <w:proofErr w:type="spellStart"/>
            <w:r w:rsidRPr="008B1A13">
              <w:rPr>
                <w:rFonts w:ascii="Times New Roman" w:hAnsi="Times New Roman" w:cs="Times New Roman"/>
              </w:rPr>
              <w:t>xxx.xxx</w:t>
            </w:r>
            <w:proofErr w:type="spellEnd"/>
            <w:r w:rsidRPr="008B1A13">
              <w:rPr>
                <w:rFonts w:ascii="Times New Roman" w:hAnsi="Times New Roman" w:cs="Times New Roman"/>
              </w:rPr>
              <w:t xml:space="preserve"> (</w:t>
            </w:r>
            <w:r w:rsidRPr="008B1A13">
              <w:rPr>
                <w:rFonts w:ascii="Times New Roman" w:hAnsi="Times New Roman" w:cs="Times New Roman"/>
              </w:rPr>
              <w:t>系统找不到指定的路径。</w:t>
            </w:r>
            <w:r w:rsidRPr="008B1A13">
              <w:rPr>
                <w:rFonts w:ascii="Times New Roman" w:hAnsi="Times New Roman" w:cs="Times New Roman"/>
              </w:rPr>
              <w:t>)</w:t>
            </w:r>
          </w:p>
          <w:p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该情况为读取文件路径错误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里的代码，在我们的直观感觉可以用相对路径</w:t>
            </w:r>
            <w:r w:rsidRPr="008B1A13">
              <w:rPr>
                <w:rFonts w:ascii="Times New Roman" w:hAnsi="Times New Roman" w:cs="Times New Roman"/>
              </w:rPr>
              <w:t>./xxx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然而有时候行，有时候不行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作者确实都经历过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因此要加上以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为起始的路径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例如代码在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/P1</w:t>
            </w:r>
            <w:r w:rsidRPr="008B1A13">
              <w:rPr>
                <w:rFonts w:ascii="Times New Roman" w:hAnsi="Times New Roman" w:cs="Times New Roman"/>
              </w:rPr>
              <w:t>里，读取的文件在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/P1/a</w:t>
            </w:r>
            <w:r w:rsidRPr="008B1A13">
              <w:rPr>
                <w:rFonts w:ascii="Times New Roman" w:hAnsi="Times New Roman" w:cs="Times New Roman"/>
              </w:rPr>
              <w:t>里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写</w:t>
            </w:r>
            <w:r w:rsidRPr="008B1A13">
              <w:rPr>
                <w:rFonts w:ascii="Times New Roman" w:hAnsi="Times New Roman" w:cs="Times New Roman"/>
              </w:rPr>
              <w:t>./a/xxx</w:t>
            </w:r>
            <w:r w:rsidRPr="008B1A13">
              <w:rPr>
                <w:rFonts w:ascii="Times New Roman" w:hAnsi="Times New Roman" w:cs="Times New Roman"/>
              </w:rPr>
              <w:t>要碰运气</w:t>
            </w:r>
          </w:p>
          <w:p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写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/P1/a/xxx</w:t>
            </w:r>
            <w:r w:rsidRPr="008B1A13">
              <w:rPr>
                <w:rFonts w:ascii="Times New Roman" w:hAnsi="Times New Roman" w:cs="Times New Roman"/>
              </w:rPr>
              <w:t>才是最稳的</w:t>
            </w:r>
          </w:p>
          <w:p w:rsidR="00405CD3" w:rsidRPr="008B1A13" w:rsidRDefault="00405CD3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FE5B9A" w:rsidRDefault="00FE5B9A" w:rsidP="00FE5B9A"/>
    <w:p w:rsidR="00FE5B9A" w:rsidRDefault="00FE5B9A" w:rsidP="00FE5B9A">
      <w:pPr>
        <w:widowControl/>
      </w:pPr>
      <w:r>
        <w:br w:type="page"/>
      </w:r>
    </w:p>
    <w:p w:rsidR="00D06D0D" w:rsidRPr="0063120B" w:rsidRDefault="00D06D0D" w:rsidP="0063120B">
      <w:pPr>
        <w:pStyle w:val="1"/>
      </w:pPr>
      <w:bookmarkStart w:id="87" w:name="_Toc34065090"/>
      <w:r w:rsidRPr="0063120B">
        <w:lastRenderedPageBreak/>
        <w:t>实验过程中收获的经验</w:t>
      </w:r>
      <w:r w:rsidR="008802D5" w:rsidRPr="0063120B">
        <w:rPr>
          <w:rFonts w:hint="eastAsia"/>
        </w:rPr>
        <w:t>、</w:t>
      </w:r>
      <w:r w:rsidRPr="0063120B">
        <w:t>教训</w:t>
      </w:r>
      <w:r w:rsidR="008802D5" w:rsidRPr="0063120B">
        <w:rPr>
          <w:rFonts w:hint="eastAsia"/>
        </w:rPr>
        <w:t>、感想</w:t>
      </w:r>
      <w:bookmarkEnd w:id="87"/>
    </w:p>
    <w:p w:rsidR="009A5D78" w:rsidRPr="0063120B" w:rsidRDefault="008802D5" w:rsidP="0063120B">
      <w:pPr>
        <w:pStyle w:val="2"/>
      </w:pPr>
      <w:bookmarkStart w:id="88" w:name="_Toc34065091"/>
      <w:r w:rsidRPr="0063120B">
        <w:t>实验过程中收获的经验</w:t>
      </w:r>
      <w:r w:rsidRPr="0063120B">
        <w:rPr>
          <w:rFonts w:hint="eastAsia"/>
        </w:rPr>
        <w:t>和</w:t>
      </w:r>
      <w:r w:rsidRPr="0063120B">
        <w:t>教训</w:t>
      </w:r>
      <w:bookmarkEnd w:id="88"/>
    </w:p>
    <w:p w:rsidR="008802D5" w:rsidRPr="0063120B" w:rsidRDefault="003949BA" w:rsidP="0063120B">
      <w:pPr>
        <w:pStyle w:val="2"/>
      </w:pPr>
      <w:bookmarkStart w:id="89" w:name="_Toc34065092"/>
      <w:r w:rsidRPr="0063120B">
        <w:rPr>
          <w:rFonts w:hint="eastAsia"/>
        </w:rPr>
        <w:t>针对</w:t>
      </w:r>
      <w:r w:rsidR="009A5D78" w:rsidRPr="0063120B">
        <w:rPr>
          <w:rFonts w:hint="eastAsia"/>
        </w:rPr>
        <w:t>以下方面的</w:t>
      </w:r>
      <w:r w:rsidR="008802D5" w:rsidRPr="0063120B">
        <w:rPr>
          <w:rFonts w:hint="eastAsia"/>
        </w:rPr>
        <w:t>感受</w:t>
      </w:r>
      <w:bookmarkEnd w:id="89"/>
    </w:p>
    <w:p w:rsidR="007D666E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Java</w:t>
      </w:r>
      <w:r>
        <w:rPr>
          <w:rFonts w:ascii="Times New Roman" w:hAnsi="Times New Roman" w:cs="Times New Roman" w:hint="eastAsia"/>
          <w:szCs w:val="24"/>
        </w:rPr>
        <w:t>编程语言是否对你的口味？</w:t>
      </w:r>
    </w:p>
    <w:p w:rsidR="006934AB" w:rsidRP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符合，</w:t>
      </w:r>
      <w:r>
        <w:rPr>
          <w:rFonts w:ascii="Times New Roman" w:hAnsi="Times New Roman" w:cs="Times New Roman" w:hint="eastAsia"/>
          <w:szCs w:val="24"/>
        </w:rPr>
        <w:t>Java</w:t>
      </w:r>
      <w:r>
        <w:rPr>
          <w:rFonts w:ascii="Times New Roman" w:hAnsi="Times New Roman" w:cs="Times New Roman" w:hint="eastAsia"/>
          <w:szCs w:val="24"/>
        </w:rPr>
        <w:t>的</w:t>
      </w:r>
      <w:r>
        <w:rPr>
          <w:rFonts w:ascii="Times New Roman" w:hAnsi="Times New Roman" w:cs="Times New Roman" w:hint="eastAsia"/>
          <w:szCs w:val="24"/>
        </w:rPr>
        <w:t>OOP</w:t>
      </w:r>
      <w:r>
        <w:rPr>
          <w:rFonts w:ascii="Times New Roman" w:hAnsi="Times New Roman" w:cs="Times New Roman" w:hint="eastAsia"/>
          <w:szCs w:val="24"/>
        </w:rPr>
        <w:t>非常顺手，又相近于之前熟悉的</w:t>
      </w:r>
      <w:r>
        <w:rPr>
          <w:rFonts w:ascii="Times New Roman" w:hAnsi="Times New Roman" w:cs="Times New Roman"/>
          <w:szCs w:val="24"/>
        </w:rPr>
        <w:t>C++</w:t>
      </w:r>
    </w:p>
    <w:p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Eclipse</w:t>
      </w:r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IDE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不够美观</w:t>
      </w:r>
    </w:p>
    <w:p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经过一定装饰后还是不够美观</w:t>
      </w:r>
    </w:p>
    <w:p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调试、</w:t>
      </w:r>
      <w:r>
        <w:rPr>
          <w:rFonts w:ascii="Times New Roman" w:hAnsi="Times New Roman" w:cs="Times New Roman" w:hint="eastAsia"/>
          <w:szCs w:val="24"/>
        </w:rPr>
        <w:t>Junit</w:t>
      </w:r>
      <w:r>
        <w:rPr>
          <w:rFonts w:ascii="Times New Roman" w:hAnsi="Times New Roman" w:cs="Times New Roman" w:hint="eastAsia"/>
          <w:szCs w:val="24"/>
        </w:rPr>
        <w:t>都很好用</w:t>
      </w:r>
    </w:p>
    <w:p w:rsidR="006934AB" w:rsidRP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相对</w:t>
      </w:r>
      <w:proofErr w:type="spellStart"/>
      <w:r>
        <w:rPr>
          <w:rFonts w:ascii="Times New Roman" w:hAnsi="Times New Roman" w:cs="Times New Roman" w:hint="eastAsia"/>
          <w:szCs w:val="24"/>
        </w:rPr>
        <w:t>vscode</w:t>
      </w:r>
      <w:proofErr w:type="spellEnd"/>
      <w:r>
        <w:rPr>
          <w:rFonts w:ascii="Times New Roman" w:hAnsi="Times New Roman" w:cs="Times New Roman" w:hint="eastAsia"/>
          <w:szCs w:val="24"/>
        </w:rPr>
        <w:t>太丑</w:t>
      </w:r>
    </w:p>
    <w:p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Git</w:t>
      </w:r>
      <w:r w:rsidR="006B309B">
        <w:rPr>
          <w:rFonts w:ascii="Times New Roman" w:hAnsi="Times New Roman" w:cs="Times New Roman" w:hint="eastAsia"/>
          <w:szCs w:val="24"/>
        </w:rPr>
        <w:t>和</w:t>
      </w:r>
      <w:r w:rsidR="006B309B">
        <w:rPr>
          <w:rFonts w:ascii="Times New Roman" w:hAnsi="Times New Roman" w:cs="Times New Roman" w:hint="eastAsia"/>
          <w:szCs w:val="24"/>
        </w:rPr>
        <w:t>GitHub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能掌握</w:t>
      </w:r>
      <w:r>
        <w:rPr>
          <w:rFonts w:ascii="Times New Roman" w:hAnsi="Times New Roman" w:cs="Times New Roman" w:hint="eastAsia"/>
          <w:szCs w:val="24"/>
        </w:rPr>
        <w:t>Git</w:t>
      </w:r>
      <w:r>
        <w:rPr>
          <w:rFonts w:ascii="Times New Roman" w:hAnsi="Times New Roman" w:cs="Times New Roman" w:hint="eastAsia"/>
          <w:szCs w:val="24"/>
        </w:rPr>
        <w:t>基本功能</w:t>
      </w:r>
    </w:p>
    <w:p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GitHub</w:t>
      </w:r>
      <w:r>
        <w:rPr>
          <w:rFonts w:ascii="Times New Roman" w:hAnsi="Times New Roman" w:cs="Times New Roman" w:hint="eastAsia"/>
          <w:szCs w:val="24"/>
        </w:rPr>
        <w:t>真香</w:t>
      </w:r>
    </w:p>
    <w:p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CMU</w:t>
      </w:r>
      <w:r>
        <w:rPr>
          <w:rFonts w:ascii="Times New Roman" w:hAnsi="Times New Roman" w:cs="Times New Roman" w:hint="eastAsia"/>
          <w:szCs w:val="24"/>
        </w:rPr>
        <w:t>和</w:t>
      </w:r>
      <w:r>
        <w:rPr>
          <w:rFonts w:ascii="Times New Roman" w:hAnsi="Times New Roman" w:cs="Times New Roman" w:hint="eastAsia"/>
          <w:szCs w:val="24"/>
        </w:rPr>
        <w:t>MIT</w:t>
      </w:r>
      <w:r>
        <w:rPr>
          <w:rFonts w:ascii="Times New Roman" w:hAnsi="Times New Roman" w:cs="Times New Roman" w:hint="eastAsia"/>
          <w:szCs w:val="24"/>
        </w:rPr>
        <w:t>的作业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语言问题，有些地方理解比较困难</w:t>
      </w:r>
    </w:p>
    <w:p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本实验的工作量、难度、</w:t>
      </w:r>
      <w:r>
        <w:rPr>
          <w:rFonts w:ascii="Times New Roman" w:hAnsi="Times New Roman" w:cs="Times New Roman" w:hint="eastAsia"/>
          <w:szCs w:val="24"/>
        </w:rPr>
        <w:t>deadline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工作量非常大</w:t>
      </w:r>
    </w:p>
    <w:p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难度很大</w:t>
      </w:r>
    </w:p>
    <w:p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D</w:t>
      </w:r>
      <w:r>
        <w:rPr>
          <w:rFonts w:ascii="Times New Roman" w:hAnsi="Times New Roman" w:cs="Times New Roman" w:hint="eastAsia"/>
          <w:szCs w:val="24"/>
        </w:rPr>
        <w:t>eadline</w:t>
      </w:r>
      <w:r>
        <w:rPr>
          <w:rFonts w:ascii="Times New Roman" w:hAnsi="Times New Roman" w:cs="Times New Roman" w:hint="eastAsia"/>
          <w:szCs w:val="24"/>
        </w:rPr>
        <w:t>适中</w:t>
      </w:r>
    </w:p>
    <w:p w:rsidR="00CC7050" w:rsidRDefault="00CC7050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初接触“软件构造”课程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:rsidR="0096420E" w:rsidRPr="008802D5" w:rsidRDefault="0096420E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疫情期间，只能远程授课，个人在家里完成实验任务，你对该学习方式有什么想法？</w:t>
      </w:r>
    </w:p>
    <w:p w:rsidR="00FF0208" w:rsidRPr="00F54DBB" w:rsidRDefault="00FF0208" w:rsidP="00F54DBB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</w:p>
    <w:sectPr w:rsidR="00FF0208" w:rsidRPr="00F54DBB" w:rsidSect="00B42EB3">
      <w:footerReference w:type="default" r:id="rId5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D740F" w:rsidRDefault="004D740F" w:rsidP="003271FB">
      <w:r>
        <w:separator/>
      </w:r>
    </w:p>
  </w:endnote>
  <w:endnote w:type="continuationSeparator" w:id="0">
    <w:p w:rsidR="004D740F" w:rsidRDefault="004D740F" w:rsidP="00327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572D" w:rsidRPr="00B42EB3" w:rsidRDefault="0065572D">
    <w:pPr>
      <w:pStyle w:val="a5"/>
      <w:jc w:val="center"/>
      <w:rPr>
        <w:rFonts w:ascii="Times New Roman" w:hAnsi="Times New Roman" w:cs="Times New Roman"/>
        <w:sz w:val="20"/>
      </w:rPr>
    </w:pPr>
  </w:p>
  <w:p w:rsidR="0065572D" w:rsidRPr="00B42EB3" w:rsidRDefault="0065572D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EndPr/>
    <w:sdtContent>
      <w:p w:rsidR="0065572D" w:rsidRPr="00B42EB3" w:rsidRDefault="0065572D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C23AF7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D740F" w:rsidRDefault="004D740F" w:rsidP="003271FB">
      <w:r>
        <w:separator/>
      </w:r>
    </w:p>
  </w:footnote>
  <w:footnote w:type="continuationSeparator" w:id="0">
    <w:p w:rsidR="004D740F" w:rsidRDefault="004D740F" w:rsidP="00327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572D" w:rsidRPr="00B42EB3" w:rsidRDefault="0065572D">
    <w:pPr>
      <w:pStyle w:val="a3"/>
      <w:rPr>
        <w:rFonts w:ascii="Times New Roman" w:hAnsi="Times New Roman" w:cs="Times New Roman"/>
      </w:rPr>
    </w:pPr>
    <w:r w:rsidRPr="00B42EB3">
      <w:rPr>
        <w:rFonts w:ascii="Times New Roman" w:hAnsi="Times New Roman" w:cs="Times New Roman"/>
      </w:rPr>
      <w:t>软件构造课程实验报告</w:t>
    </w:r>
    <w:r w:rsidRPr="00B42EB3">
      <w:rPr>
        <w:rFonts w:ascii="Times New Roman" w:hAnsi="Times New Roman" w:cs="Times New Roman"/>
      </w:rPr>
      <w:tab/>
    </w:r>
    <w:r w:rsidRPr="00B42EB3">
      <w:rPr>
        <w:rFonts w:ascii="Times New Roman" w:hAnsi="Times New Roman" w:cs="Times New Roman"/>
      </w:rPr>
      <w:tab/>
    </w:r>
    <w:r w:rsidRPr="00B42EB3">
      <w:rPr>
        <w:rFonts w:ascii="Times New Roman" w:hAnsi="Times New Roman" w:cs="Times New Roman"/>
      </w:rPr>
      <w:t>实验</w:t>
    </w:r>
    <w:r w:rsidRPr="00B42EB3">
      <w:rPr>
        <w:rFonts w:ascii="Times New Roman" w:hAnsi="Times New Roman" w:cs="Times New Roman"/>
      </w:rPr>
      <w:t>1</w:t>
    </w:r>
    <w:r w:rsidRPr="00B42EB3">
      <w:rPr>
        <w:rFonts w:ascii="Times New Roman" w:hAnsi="Times New Roman" w:cs="Times New Roman"/>
      </w:rPr>
      <w:t>：</w:t>
    </w:r>
    <w:r w:rsidRPr="00B42EB3">
      <w:rPr>
        <w:rFonts w:ascii="Times New Roman" w:hAnsi="Times New Roman" w:cs="Times New Roman"/>
      </w:rPr>
      <w:t>Java</w:t>
    </w:r>
    <w:r w:rsidRPr="00B42EB3">
      <w:rPr>
        <w:rFonts w:ascii="Times New Roman" w:hAnsi="Times New Roman" w:cs="Times New Roman"/>
      </w:rPr>
      <w:t>基础编程与测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C43648D8"/>
    <w:multiLevelType w:val="multilevel"/>
    <w:tmpl w:val="43186006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E6B34D3F"/>
    <w:multiLevelType w:val="multilevel"/>
    <w:tmpl w:val="AB8A7B30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72CCB60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183D1454"/>
    <w:multiLevelType w:val="hybridMultilevel"/>
    <w:tmpl w:val="59405A1A"/>
    <w:lvl w:ilvl="0" w:tplc="AD40E028">
      <w:start w:val="1"/>
      <w:numFmt w:val="bullet"/>
      <w:lvlText w:val=""/>
      <w:lvlJc w:val="left"/>
      <w:pPr>
        <w:ind w:left="420" w:hanging="420"/>
      </w:pPr>
    </w:lvl>
    <w:lvl w:ilvl="1" w:tplc="329E679E" w:tentative="1">
      <w:start w:val="1"/>
      <w:numFmt w:val="bullet"/>
      <w:lvlText w:val=""/>
      <w:lvlJc w:val="left"/>
      <w:pPr>
        <w:ind w:left="840" w:hanging="420"/>
      </w:pPr>
    </w:lvl>
    <w:lvl w:ilvl="2" w:tplc="94589968" w:tentative="1">
      <w:start w:val="1"/>
      <w:numFmt w:val="bullet"/>
      <w:lvlText w:val=""/>
      <w:lvlJc w:val="left"/>
      <w:pPr>
        <w:ind w:left="1260" w:hanging="420"/>
      </w:pPr>
    </w:lvl>
    <w:lvl w:ilvl="3" w:tplc="1D6AF138" w:tentative="1">
      <w:start w:val="1"/>
      <w:numFmt w:val="bullet"/>
      <w:lvlText w:val=""/>
      <w:lvlJc w:val="left"/>
      <w:pPr>
        <w:ind w:left="1680" w:hanging="420"/>
      </w:pPr>
    </w:lvl>
    <w:lvl w:ilvl="4" w:tplc="BC20AAF6" w:tentative="1">
      <w:start w:val="1"/>
      <w:numFmt w:val="bullet"/>
      <w:lvlText w:val=""/>
      <w:lvlJc w:val="left"/>
      <w:pPr>
        <w:ind w:left="2100" w:hanging="420"/>
      </w:pPr>
    </w:lvl>
    <w:lvl w:ilvl="5" w:tplc="B0CAE3BA" w:tentative="1">
      <w:start w:val="1"/>
      <w:numFmt w:val="bullet"/>
      <w:lvlText w:val=""/>
      <w:lvlJc w:val="left"/>
      <w:pPr>
        <w:ind w:left="2520" w:hanging="420"/>
      </w:pPr>
    </w:lvl>
    <w:lvl w:ilvl="6" w:tplc="62F60A74" w:tentative="1">
      <w:start w:val="1"/>
      <w:numFmt w:val="bullet"/>
      <w:lvlText w:val=""/>
      <w:lvlJc w:val="left"/>
      <w:pPr>
        <w:ind w:left="2940" w:hanging="420"/>
      </w:pPr>
    </w:lvl>
    <w:lvl w:ilvl="7" w:tplc="6B56444A" w:tentative="1">
      <w:start w:val="1"/>
      <w:numFmt w:val="bullet"/>
      <w:lvlText w:val=""/>
      <w:lvlJc w:val="left"/>
      <w:pPr>
        <w:ind w:left="3360" w:hanging="420"/>
      </w:pPr>
    </w:lvl>
    <w:lvl w:ilvl="8" w:tplc="28BAF2C0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4" w15:restartNumberingAfterBreak="0">
    <w:nsid w:val="19755552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22931A02"/>
    <w:multiLevelType w:val="multilevel"/>
    <w:tmpl w:val="D23CDBA2"/>
    <w:lvl w:ilvl="0">
      <w:numFmt w:val="decimal"/>
      <w:pStyle w:val="1"/>
      <w:suff w:val="space"/>
      <w:lvlText w:val="%1"/>
      <w:lvlJc w:val="left"/>
      <w:pPr>
        <w:ind w:left="432" w:hanging="432"/>
      </w:p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5F30A6E"/>
    <w:multiLevelType w:val="hybridMultilevel"/>
    <w:tmpl w:val="807A40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0A44273"/>
    <w:multiLevelType w:val="hybridMultilevel"/>
    <w:tmpl w:val="0DAAB64E"/>
    <w:lvl w:ilvl="0" w:tplc="6B44748E">
      <w:start w:val="1"/>
      <w:numFmt w:val="bullet"/>
      <w:lvlText w:val=""/>
      <w:lvlJc w:val="left"/>
      <w:pPr>
        <w:ind w:left="420" w:hanging="420"/>
      </w:pPr>
    </w:lvl>
    <w:lvl w:ilvl="1" w:tplc="69229478" w:tentative="1">
      <w:start w:val="1"/>
      <w:numFmt w:val="bullet"/>
      <w:lvlText w:val=""/>
      <w:lvlJc w:val="left"/>
      <w:pPr>
        <w:ind w:left="840" w:hanging="420"/>
      </w:pPr>
    </w:lvl>
    <w:lvl w:ilvl="2" w:tplc="92262EB6" w:tentative="1">
      <w:start w:val="1"/>
      <w:numFmt w:val="bullet"/>
      <w:lvlText w:val=""/>
      <w:lvlJc w:val="left"/>
      <w:pPr>
        <w:ind w:left="1260" w:hanging="420"/>
      </w:pPr>
    </w:lvl>
    <w:lvl w:ilvl="3" w:tplc="8CD40D36" w:tentative="1">
      <w:start w:val="1"/>
      <w:numFmt w:val="bullet"/>
      <w:lvlText w:val=""/>
      <w:lvlJc w:val="left"/>
      <w:pPr>
        <w:ind w:left="1680" w:hanging="420"/>
      </w:pPr>
    </w:lvl>
    <w:lvl w:ilvl="4" w:tplc="8FA2D312" w:tentative="1">
      <w:start w:val="1"/>
      <w:numFmt w:val="bullet"/>
      <w:lvlText w:val=""/>
      <w:lvlJc w:val="left"/>
      <w:pPr>
        <w:ind w:left="2100" w:hanging="420"/>
      </w:pPr>
    </w:lvl>
    <w:lvl w:ilvl="5" w:tplc="D89C9C58" w:tentative="1">
      <w:start w:val="1"/>
      <w:numFmt w:val="bullet"/>
      <w:lvlText w:val=""/>
      <w:lvlJc w:val="left"/>
      <w:pPr>
        <w:ind w:left="2520" w:hanging="420"/>
      </w:pPr>
    </w:lvl>
    <w:lvl w:ilvl="6" w:tplc="1C461D3C" w:tentative="1">
      <w:start w:val="1"/>
      <w:numFmt w:val="bullet"/>
      <w:lvlText w:val=""/>
      <w:lvlJc w:val="left"/>
      <w:pPr>
        <w:ind w:left="2940" w:hanging="420"/>
      </w:pPr>
    </w:lvl>
    <w:lvl w:ilvl="7" w:tplc="62083948" w:tentative="1">
      <w:start w:val="1"/>
      <w:numFmt w:val="bullet"/>
      <w:lvlText w:val=""/>
      <w:lvlJc w:val="left"/>
      <w:pPr>
        <w:ind w:left="3360" w:hanging="420"/>
      </w:pPr>
    </w:lvl>
    <w:lvl w:ilvl="8" w:tplc="7818A79A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8" w15:restartNumberingAfterBreak="0">
    <w:nsid w:val="32E94E67"/>
    <w:multiLevelType w:val="hybridMultilevel"/>
    <w:tmpl w:val="B95A22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35C03C9"/>
    <w:multiLevelType w:val="hybridMultilevel"/>
    <w:tmpl w:val="568A62CA"/>
    <w:lvl w:ilvl="0" w:tplc="5F84DB0C">
      <w:start w:val="1"/>
      <w:numFmt w:val="decimal"/>
      <w:lvlText w:val="(%1)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7AC0883"/>
    <w:multiLevelType w:val="multilevel"/>
    <w:tmpl w:val="43186006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8C068B7"/>
    <w:multiLevelType w:val="hybridMultilevel"/>
    <w:tmpl w:val="06F652D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A616B97"/>
    <w:multiLevelType w:val="hybridMultilevel"/>
    <w:tmpl w:val="B74C51D6"/>
    <w:lvl w:ilvl="0" w:tplc="F684B118">
      <w:start w:val="1"/>
      <w:numFmt w:val="bullet"/>
      <w:lvlText w:val=""/>
      <w:lvlJc w:val="left"/>
      <w:pPr>
        <w:ind w:left="840" w:hanging="420"/>
      </w:pPr>
    </w:lvl>
    <w:lvl w:ilvl="1" w:tplc="8A14AD2A" w:tentative="1">
      <w:start w:val="1"/>
      <w:numFmt w:val="bullet"/>
      <w:lvlText w:val=""/>
      <w:lvlJc w:val="left"/>
      <w:pPr>
        <w:ind w:left="1260" w:hanging="420"/>
      </w:pPr>
    </w:lvl>
    <w:lvl w:ilvl="2" w:tplc="9E7C8BDE" w:tentative="1">
      <w:start w:val="1"/>
      <w:numFmt w:val="bullet"/>
      <w:lvlText w:val=""/>
      <w:lvlJc w:val="left"/>
      <w:pPr>
        <w:ind w:left="1680" w:hanging="420"/>
      </w:pPr>
    </w:lvl>
    <w:lvl w:ilvl="3" w:tplc="4CFAA638" w:tentative="1">
      <w:start w:val="1"/>
      <w:numFmt w:val="bullet"/>
      <w:lvlText w:val=""/>
      <w:lvlJc w:val="left"/>
      <w:pPr>
        <w:ind w:left="2100" w:hanging="420"/>
      </w:pPr>
    </w:lvl>
    <w:lvl w:ilvl="4" w:tplc="9C8C123E" w:tentative="1">
      <w:start w:val="1"/>
      <w:numFmt w:val="bullet"/>
      <w:lvlText w:val=""/>
      <w:lvlJc w:val="left"/>
      <w:pPr>
        <w:ind w:left="2520" w:hanging="420"/>
      </w:pPr>
    </w:lvl>
    <w:lvl w:ilvl="5" w:tplc="D7F08D24" w:tentative="1">
      <w:start w:val="1"/>
      <w:numFmt w:val="bullet"/>
      <w:lvlText w:val=""/>
      <w:lvlJc w:val="left"/>
      <w:pPr>
        <w:ind w:left="2940" w:hanging="420"/>
      </w:pPr>
    </w:lvl>
    <w:lvl w:ilvl="6" w:tplc="470E5F3A" w:tentative="1">
      <w:start w:val="1"/>
      <w:numFmt w:val="bullet"/>
      <w:lvlText w:val=""/>
      <w:lvlJc w:val="left"/>
      <w:pPr>
        <w:ind w:left="3360" w:hanging="420"/>
      </w:pPr>
    </w:lvl>
    <w:lvl w:ilvl="7" w:tplc="D1089ED4" w:tentative="1">
      <w:start w:val="1"/>
      <w:numFmt w:val="bullet"/>
      <w:lvlText w:val=""/>
      <w:lvlJc w:val="left"/>
      <w:pPr>
        <w:ind w:left="3780" w:hanging="420"/>
      </w:pPr>
    </w:lvl>
    <w:lvl w:ilvl="8" w:tplc="04209D62" w:tentative="1">
      <w:start w:val="1"/>
      <w:numFmt w:val="bullet"/>
      <w:lvlText w:val=""/>
      <w:lvlJc w:val="left"/>
      <w:pPr>
        <w:ind w:left="4200" w:hanging="420"/>
      </w:pPr>
    </w:lvl>
  </w:abstractNum>
  <w:abstractNum w:abstractNumId="13" w15:restartNumberingAfterBreak="0">
    <w:nsid w:val="3D871AC7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A66072"/>
    <w:multiLevelType w:val="hybridMultilevel"/>
    <w:tmpl w:val="B0309EB8"/>
    <w:lvl w:ilvl="0" w:tplc="57F01208">
      <w:start w:val="1"/>
      <w:numFmt w:val="bullet"/>
      <w:lvlText w:val=""/>
      <w:lvlJc w:val="left"/>
      <w:pPr>
        <w:ind w:left="420" w:hanging="420"/>
      </w:pPr>
    </w:lvl>
    <w:lvl w:ilvl="1" w:tplc="1BE6BE22" w:tentative="1">
      <w:start w:val="1"/>
      <w:numFmt w:val="bullet"/>
      <w:lvlText w:val=""/>
      <w:lvlJc w:val="left"/>
      <w:pPr>
        <w:ind w:left="840" w:hanging="420"/>
      </w:pPr>
    </w:lvl>
    <w:lvl w:ilvl="2" w:tplc="CC848778" w:tentative="1">
      <w:start w:val="1"/>
      <w:numFmt w:val="bullet"/>
      <w:lvlText w:val=""/>
      <w:lvlJc w:val="left"/>
      <w:pPr>
        <w:ind w:left="1260" w:hanging="420"/>
      </w:pPr>
    </w:lvl>
    <w:lvl w:ilvl="3" w:tplc="74B835A8" w:tentative="1">
      <w:start w:val="1"/>
      <w:numFmt w:val="bullet"/>
      <w:lvlText w:val=""/>
      <w:lvlJc w:val="left"/>
      <w:pPr>
        <w:ind w:left="1680" w:hanging="420"/>
      </w:pPr>
    </w:lvl>
    <w:lvl w:ilvl="4" w:tplc="2A600ED8" w:tentative="1">
      <w:start w:val="1"/>
      <w:numFmt w:val="bullet"/>
      <w:lvlText w:val=""/>
      <w:lvlJc w:val="left"/>
      <w:pPr>
        <w:ind w:left="2100" w:hanging="420"/>
      </w:pPr>
    </w:lvl>
    <w:lvl w:ilvl="5" w:tplc="13D29FA0" w:tentative="1">
      <w:start w:val="1"/>
      <w:numFmt w:val="bullet"/>
      <w:lvlText w:val=""/>
      <w:lvlJc w:val="left"/>
      <w:pPr>
        <w:ind w:left="2520" w:hanging="420"/>
      </w:pPr>
    </w:lvl>
    <w:lvl w:ilvl="6" w:tplc="7AC698AC" w:tentative="1">
      <w:start w:val="1"/>
      <w:numFmt w:val="bullet"/>
      <w:lvlText w:val=""/>
      <w:lvlJc w:val="left"/>
      <w:pPr>
        <w:ind w:left="2940" w:hanging="420"/>
      </w:pPr>
    </w:lvl>
    <w:lvl w:ilvl="7" w:tplc="A634C3A2" w:tentative="1">
      <w:start w:val="1"/>
      <w:numFmt w:val="bullet"/>
      <w:lvlText w:val=""/>
      <w:lvlJc w:val="left"/>
      <w:pPr>
        <w:ind w:left="3360" w:hanging="420"/>
      </w:pPr>
    </w:lvl>
    <w:lvl w:ilvl="8" w:tplc="7E6A0768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15" w15:restartNumberingAfterBreak="0">
    <w:nsid w:val="5B366B80"/>
    <w:multiLevelType w:val="hybridMultilevel"/>
    <w:tmpl w:val="CB701C12"/>
    <w:lvl w:ilvl="0" w:tplc="5A1C52F0">
      <w:start w:val="1"/>
      <w:numFmt w:val="lowerLetter"/>
      <w:lvlText w:val="%1."/>
      <w:lvlJc w:val="left"/>
      <w:pPr>
        <w:ind w:left="360" w:hanging="360"/>
      </w:pPr>
      <w:rPr>
        <w:b/>
        <w:bCs/>
        <w:i/>
        <w:iCs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B466413"/>
    <w:multiLevelType w:val="hybridMultilevel"/>
    <w:tmpl w:val="FFF023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45E48E8"/>
    <w:multiLevelType w:val="multilevel"/>
    <w:tmpl w:val="AB8A7B30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6FF140B9"/>
    <w:multiLevelType w:val="hybridMultilevel"/>
    <w:tmpl w:val="FC20F4C8"/>
    <w:lvl w:ilvl="0" w:tplc="5DF4B652">
      <w:start w:val="1"/>
      <w:numFmt w:val="lowerLetter"/>
      <w:lvlText w:val="%1."/>
      <w:lvlJc w:val="left"/>
      <w:pPr>
        <w:ind w:left="780" w:hanging="360"/>
      </w:pPr>
      <w:rPr>
        <w:b/>
        <w:bCs/>
        <w:i/>
        <w:iCs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2B55233"/>
    <w:multiLevelType w:val="hybridMultilevel"/>
    <w:tmpl w:val="4EB62B60"/>
    <w:lvl w:ilvl="0" w:tplc="9C2A94D2">
      <w:start w:val="1"/>
      <w:numFmt w:val="bullet"/>
      <w:lvlText w:val=""/>
      <w:lvlJc w:val="left"/>
      <w:pPr>
        <w:ind w:left="2100" w:hanging="420"/>
      </w:pPr>
    </w:lvl>
    <w:lvl w:ilvl="1" w:tplc="1D98CFB8">
      <w:start w:val="1"/>
      <w:numFmt w:val="bullet"/>
      <w:lvlText w:val=""/>
      <w:lvlJc w:val="left"/>
      <w:pPr>
        <w:ind w:left="2520" w:hanging="420"/>
      </w:pPr>
    </w:lvl>
    <w:lvl w:ilvl="2" w:tplc="6C30E0F6" w:tentative="1">
      <w:start w:val="1"/>
      <w:numFmt w:val="bullet"/>
      <w:lvlText w:val=""/>
      <w:lvlJc w:val="left"/>
      <w:pPr>
        <w:ind w:left="2940" w:hanging="420"/>
      </w:pPr>
    </w:lvl>
    <w:lvl w:ilvl="3" w:tplc="EEEC66F2" w:tentative="1">
      <w:start w:val="1"/>
      <w:numFmt w:val="bullet"/>
      <w:lvlText w:val=""/>
      <w:lvlJc w:val="left"/>
      <w:pPr>
        <w:ind w:left="3360" w:hanging="420"/>
      </w:pPr>
    </w:lvl>
    <w:lvl w:ilvl="4" w:tplc="80BAF03E" w:tentative="1">
      <w:start w:val="1"/>
      <w:numFmt w:val="bullet"/>
      <w:lvlText w:val=""/>
      <w:lvlJc w:val="left"/>
      <w:pPr>
        <w:ind w:left="3780" w:hanging="420"/>
      </w:pPr>
    </w:lvl>
    <w:lvl w:ilvl="5" w:tplc="90582CF4" w:tentative="1">
      <w:start w:val="1"/>
      <w:numFmt w:val="bullet"/>
      <w:lvlText w:val=""/>
      <w:lvlJc w:val="left"/>
      <w:pPr>
        <w:ind w:left="4200" w:hanging="420"/>
      </w:pPr>
    </w:lvl>
    <w:lvl w:ilvl="6" w:tplc="EC227F02" w:tentative="1">
      <w:start w:val="1"/>
      <w:numFmt w:val="bullet"/>
      <w:lvlText w:val=""/>
      <w:lvlJc w:val="left"/>
      <w:pPr>
        <w:ind w:left="4620" w:hanging="420"/>
      </w:pPr>
    </w:lvl>
    <w:lvl w:ilvl="7" w:tplc="FC6451F4" w:tentative="1">
      <w:start w:val="1"/>
      <w:numFmt w:val="bullet"/>
      <w:lvlText w:val=""/>
      <w:lvlJc w:val="left"/>
      <w:pPr>
        <w:ind w:left="5040" w:hanging="420"/>
      </w:pPr>
    </w:lvl>
    <w:lvl w:ilvl="8" w:tplc="5C24233C" w:tentative="1">
      <w:start w:val="1"/>
      <w:numFmt w:val="bullet"/>
      <w:lvlText w:val=""/>
      <w:lvlJc w:val="left"/>
      <w:pPr>
        <w:ind w:left="5460" w:hanging="420"/>
      </w:pPr>
    </w:lvl>
  </w:abstractNum>
  <w:abstractNum w:abstractNumId="20" w15:restartNumberingAfterBreak="0">
    <w:nsid w:val="72C25A4F"/>
    <w:multiLevelType w:val="hybridMultilevel"/>
    <w:tmpl w:val="3F3C66CA"/>
    <w:lvl w:ilvl="0" w:tplc="E53E2FD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734B466F"/>
    <w:multiLevelType w:val="hybridMultilevel"/>
    <w:tmpl w:val="AB2C5D9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762A065B"/>
    <w:multiLevelType w:val="hybridMultilevel"/>
    <w:tmpl w:val="4044DEE0"/>
    <w:lvl w:ilvl="0" w:tplc="9B2EC9B2">
      <w:start w:val="1"/>
      <w:numFmt w:val="bullet"/>
      <w:lvlText w:val=""/>
      <w:lvlJc w:val="left"/>
      <w:pPr>
        <w:ind w:left="420" w:hanging="420"/>
      </w:pPr>
    </w:lvl>
    <w:lvl w:ilvl="1" w:tplc="FD263204" w:tentative="1">
      <w:start w:val="1"/>
      <w:numFmt w:val="bullet"/>
      <w:lvlText w:val=""/>
      <w:lvlJc w:val="left"/>
      <w:pPr>
        <w:ind w:left="840" w:hanging="420"/>
      </w:pPr>
    </w:lvl>
    <w:lvl w:ilvl="2" w:tplc="5AC4A176" w:tentative="1">
      <w:start w:val="1"/>
      <w:numFmt w:val="bullet"/>
      <w:lvlText w:val=""/>
      <w:lvlJc w:val="left"/>
      <w:pPr>
        <w:ind w:left="1260" w:hanging="420"/>
      </w:pPr>
    </w:lvl>
    <w:lvl w:ilvl="3" w:tplc="EAEE73DE" w:tentative="1">
      <w:start w:val="1"/>
      <w:numFmt w:val="bullet"/>
      <w:lvlText w:val=""/>
      <w:lvlJc w:val="left"/>
      <w:pPr>
        <w:ind w:left="1680" w:hanging="420"/>
      </w:pPr>
    </w:lvl>
    <w:lvl w:ilvl="4" w:tplc="C01C7018" w:tentative="1">
      <w:start w:val="1"/>
      <w:numFmt w:val="bullet"/>
      <w:lvlText w:val=""/>
      <w:lvlJc w:val="left"/>
      <w:pPr>
        <w:ind w:left="2100" w:hanging="420"/>
      </w:pPr>
    </w:lvl>
    <w:lvl w:ilvl="5" w:tplc="92983D42" w:tentative="1">
      <w:start w:val="1"/>
      <w:numFmt w:val="bullet"/>
      <w:lvlText w:val=""/>
      <w:lvlJc w:val="left"/>
      <w:pPr>
        <w:ind w:left="2520" w:hanging="420"/>
      </w:pPr>
    </w:lvl>
    <w:lvl w:ilvl="6" w:tplc="D7E27408" w:tentative="1">
      <w:start w:val="1"/>
      <w:numFmt w:val="bullet"/>
      <w:lvlText w:val=""/>
      <w:lvlJc w:val="left"/>
      <w:pPr>
        <w:ind w:left="2940" w:hanging="420"/>
      </w:pPr>
    </w:lvl>
    <w:lvl w:ilvl="7" w:tplc="70389BEC" w:tentative="1">
      <w:start w:val="1"/>
      <w:numFmt w:val="bullet"/>
      <w:lvlText w:val=""/>
      <w:lvlJc w:val="left"/>
      <w:pPr>
        <w:ind w:left="3360" w:hanging="420"/>
      </w:pPr>
    </w:lvl>
    <w:lvl w:ilvl="8" w:tplc="B4522AEA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23" w15:restartNumberingAfterBreak="0">
    <w:nsid w:val="7DEB741F"/>
    <w:multiLevelType w:val="hybridMultilevel"/>
    <w:tmpl w:val="5E7C54D4"/>
    <w:lvl w:ilvl="0" w:tplc="B9765E4A">
      <w:start w:val="1"/>
      <w:numFmt w:val="bullet"/>
      <w:lvlText w:val=""/>
      <w:lvlJc w:val="left"/>
      <w:pPr>
        <w:ind w:left="420" w:hanging="420"/>
      </w:pPr>
    </w:lvl>
    <w:lvl w:ilvl="1" w:tplc="4B14B8D6" w:tentative="1">
      <w:start w:val="1"/>
      <w:numFmt w:val="bullet"/>
      <w:lvlText w:val=""/>
      <w:lvlJc w:val="left"/>
      <w:pPr>
        <w:ind w:left="840" w:hanging="420"/>
      </w:pPr>
    </w:lvl>
    <w:lvl w:ilvl="2" w:tplc="B450DA66" w:tentative="1">
      <w:start w:val="1"/>
      <w:numFmt w:val="bullet"/>
      <w:lvlText w:val=""/>
      <w:lvlJc w:val="left"/>
      <w:pPr>
        <w:ind w:left="1260" w:hanging="420"/>
      </w:pPr>
    </w:lvl>
    <w:lvl w:ilvl="3" w:tplc="EF94B07A" w:tentative="1">
      <w:start w:val="1"/>
      <w:numFmt w:val="bullet"/>
      <w:lvlText w:val=""/>
      <w:lvlJc w:val="left"/>
      <w:pPr>
        <w:ind w:left="1680" w:hanging="420"/>
      </w:pPr>
    </w:lvl>
    <w:lvl w:ilvl="4" w:tplc="A1E2DB34" w:tentative="1">
      <w:start w:val="1"/>
      <w:numFmt w:val="bullet"/>
      <w:lvlText w:val=""/>
      <w:lvlJc w:val="left"/>
      <w:pPr>
        <w:ind w:left="2100" w:hanging="420"/>
      </w:pPr>
    </w:lvl>
    <w:lvl w:ilvl="5" w:tplc="EFA29CDA" w:tentative="1">
      <w:start w:val="1"/>
      <w:numFmt w:val="bullet"/>
      <w:lvlText w:val=""/>
      <w:lvlJc w:val="left"/>
      <w:pPr>
        <w:ind w:left="2520" w:hanging="420"/>
      </w:pPr>
    </w:lvl>
    <w:lvl w:ilvl="6" w:tplc="27E281BE" w:tentative="1">
      <w:start w:val="1"/>
      <w:numFmt w:val="bullet"/>
      <w:lvlText w:val=""/>
      <w:lvlJc w:val="left"/>
      <w:pPr>
        <w:ind w:left="2940" w:hanging="420"/>
      </w:pPr>
    </w:lvl>
    <w:lvl w:ilvl="7" w:tplc="C2F839CA" w:tentative="1">
      <w:start w:val="1"/>
      <w:numFmt w:val="bullet"/>
      <w:lvlText w:val=""/>
      <w:lvlJc w:val="left"/>
      <w:pPr>
        <w:ind w:left="3360" w:hanging="420"/>
      </w:pPr>
    </w:lvl>
    <w:lvl w:ilvl="8" w:tplc="98D2248E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24" w15:restartNumberingAfterBreak="0">
    <w:nsid w:val="7F5A734F"/>
    <w:multiLevelType w:val="hybridMultilevel"/>
    <w:tmpl w:val="7FA8C9D8"/>
    <w:lvl w:ilvl="0" w:tplc="174ADE52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12"/>
  </w:num>
  <w:num w:numId="4">
    <w:abstractNumId w:val="2"/>
  </w:num>
  <w:num w:numId="5">
    <w:abstractNumId w:val="1"/>
  </w:num>
  <w:num w:numId="6">
    <w:abstractNumId w:val="0"/>
  </w:num>
  <w:num w:numId="7">
    <w:abstractNumId w:val="24"/>
  </w:num>
  <w:num w:numId="8">
    <w:abstractNumId w:val="11"/>
  </w:num>
  <w:num w:numId="9">
    <w:abstractNumId w:val="14"/>
  </w:num>
  <w:num w:numId="10">
    <w:abstractNumId w:val="7"/>
  </w:num>
  <w:num w:numId="11">
    <w:abstractNumId w:val="10"/>
  </w:num>
  <w:num w:numId="12">
    <w:abstractNumId w:val="22"/>
  </w:num>
  <w:num w:numId="13">
    <w:abstractNumId w:val="23"/>
  </w:num>
  <w:num w:numId="14">
    <w:abstractNumId w:val="18"/>
  </w:num>
  <w:num w:numId="15">
    <w:abstractNumId w:val="15"/>
  </w:num>
  <w:num w:numId="16">
    <w:abstractNumId w:val="20"/>
  </w:num>
  <w:num w:numId="17">
    <w:abstractNumId w:val="19"/>
  </w:num>
  <w:num w:numId="18">
    <w:abstractNumId w:val="3"/>
  </w:num>
  <w:num w:numId="19">
    <w:abstractNumId w:val="13"/>
  </w:num>
  <w:num w:numId="20">
    <w:abstractNumId w:val="4"/>
  </w:num>
  <w:num w:numId="21">
    <w:abstractNumId w:val="16"/>
  </w:num>
  <w:num w:numId="22">
    <w:abstractNumId w:val="6"/>
  </w:num>
  <w:num w:numId="23">
    <w:abstractNumId w:val="17"/>
  </w:num>
  <w:num w:numId="24">
    <w:abstractNumId w:val="21"/>
  </w:num>
  <w:num w:numId="25">
    <w:abstractNumId w:val="8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wMDUytzQxNTRQ0lEKTi0uzszPAykwqgUA/2w47SwAAAA="/>
  </w:docVars>
  <w:rsids>
    <w:rsidRoot w:val="00F9238F"/>
    <w:rsid w:val="00005CF9"/>
    <w:rsid w:val="00023F61"/>
    <w:rsid w:val="00024B24"/>
    <w:rsid w:val="00026A9B"/>
    <w:rsid w:val="00034B2F"/>
    <w:rsid w:val="00035C8C"/>
    <w:rsid w:val="00043D22"/>
    <w:rsid w:val="00044F50"/>
    <w:rsid w:val="000545CF"/>
    <w:rsid w:val="0006354B"/>
    <w:rsid w:val="00064577"/>
    <w:rsid w:val="00067CFE"/>
    <w:rsid w:val="00071A10"/>
    <w:rsid w:val="00081072"/>
    <w:rsid w:val="00090AD2"/>
    <w:rsid w:val="00090BED"/>
    <w:rsid w:val="00090F60"/>
    <w:rsid w:val="000920D1"/>
    <w:rsid w:val="000A254D"/>
    <w:rsid w:val="000B2E25"/>
    <w:rsid w:val="000C6FFB"/>
    <w:rsid w:val="000D08D8"/>
    <w:rsid w:val="000D4ABA"/>
    <w:rsid w:val="000D5F9F"/>
    <w:rsid w:val="000E32C1"/>
    <w:rsid w:val="000E338F"/>
    <w:rsid w:val="000E382B"/>
    <w:rsid w:val="000E545B"/>
    <w:rsid w:val="000E6914"/>
    <w:rsid w:val="000F077B"/>
    <w:rsid w:val="000F08AB"/>
    <w:rsid w:val="000F5AE2"/>
    <w:rsid w:val="000F6CE6"/>
    <w:rsid w:val="000F71F6"/>
    <w:rsid w:val="000F76AF"/>
    <w:rsid w:val="0010011F"/>
    <w:rsid w:val="00101FA4"/>
    <w:rsid w:val="0011040A"/>
    <w:rsid w:val="001133B3"/>
    <w:rsid w:val="001149E0"/>
    <w:rsid w:val="00114E79"/>
    <w:rsid w:val="00115CCE"/>
    <w:rsid w:val="001169CE"/>
    <w:rsid w:val="00120AAF"/>
    <w:rsid w:val="00123F55"/>
    <w:rsid w:val="00124883"/>
    <w:rsid w:val="00125368"/>
    <w:rsid w:val="0012588C"/>
    <w:rsid w:val="00125D6D"/>
    <w:rsid w:val="00125FD1"/>
    <w:rsid w:val="00126B70"/>
    <w:rsid w:val="00135501"/>
    <w:rsid w:val="00136A33"/>
    <w:rsid w:val="001518DE"/>
    <w:rsid w:val="001542AA"/>
    <w:rsid w:val="00162215"/>
    <w:rsid w:val="0016330E"/>
    <w:rsid w:val="0016628B"/>
    <w:rsid w:val="00170110"/>
    <w:rsid w:val="00171171"/>
    <w:rsid w:val="001736F6"/>
    <w:rsid w:val="00176FEE"/>
    <w:rsid w:val="00177794"/>
    <w:rsid w:val="00182C34"/>
    <w:rsid w:val="0018337C"/>
    <w:rsid w:val="00190A94"/>
    <w:rsid w:val="0019324B"/>
    <w:rsid w:val="00193E5C"/>
    <w:rsid w:val="001A0CAB"/>
    <w:rsid w:val="001A0D2A"/>
    <w:rsid w:val="001A2156"/>
    <w:rsid w:val="001A46FB"/>
    <w:rsid w:val="001A5546"/>
    <w:rsid w:val="001A654C"/>
    <w:rsid w:val="001A6F36"/>
    <w:rsid w:val="001B0A38"/>
    <w:rsid w:val="001B3241"/>
    <w:rsid w:val="001B383B"/>
    <w:rsid w:val="001C7E14"/>
    <w:rsid w:val="001D28E8"/>
    <w:rsid w:val="001D46B0"/>
    <w:rsid w:val="001D6498"/>
    <w:rsid w:val="001D7543"/>
    <w:rsid w:val="001E4972"/>
    <w:rsid w:val="001E5433"/>
    <w:rsid w:val="002027A1"/>
    <w:rsid w:val="0020530C"/>
    <w:rsid w:val="002067A5"/>
    <w:rsid w:val="002070C6"/>
    <w:rsid w:val="00210491"/>
    <w:rsid w:val="00213153"/>
    <w:rsid w:val="00221B84"/>
    <w:rsid w:val="00221E09"/>
    <w:rsid w:val="00223C30"/>
    <w:rsid w:val="00224119"/>
    <w:rsid w:val="0022429D"/>
    <w:rsid w:val="00231415"/>
    <w:rsid w:val="00233061"/>
    <w:rsid w:val="00236B27"/>
    <w:rsid w:val="00241B43"/>
    <w:rsid w:val="00244C40"/>
    <w:rsid w:val="002470AA"/>
    <w:rsid w:val="002509CE"/>
    <w:rsid w:val="0025290F"/>
    <w:rsid w:val="002541AA"/>
    <w:rsid w:val="00260D1C"/>
    <w:rsid w:val="002744CA"/>
    <w:rsid w:val="00274DD5"/>
    <w:rsid w:val="00276033"/>
    <w:rsid w:val="00281D1A"/>
    <w:rsid w:val="0028409E"/>
    <w:rsid w:val="002860DF"/>
    <w:rsid w:val="0029473E"/>
    <w:rsid w:val="002A5D78"/>
    <w:rsid w:val="002A784D"/>
    <w:rsid w:val="002A7932"/>
    <w:rsid w:val="002C0E43"/>
    <w:rsid w:val="002C1128"/>
    <w:rsid w:val="002F0E57"/>
    <w:rsid w:val="002F14B4"/>
    <w:rsid w:val="002F5C02"/>
    <w:rsid w:val="003055E9"/>
    <w:rsid w:val="00307971"/>
    <w:rsid w:val="00311104"/>
    <w:rsid w:val="00311387"/>
    <w:rsid w:val="003129B2"/>
    <w:rsid w:val="0031640B"/>
    <w:rsid w:val="003237BE"/>
    <w:rsid w:val="00325BCA"/>
    <w:rsid w:val="003268CC"/>
    <w:rsid w:val="00327081"/>
    <w:rsid w:val="003271FB"/>
    <w:rsid w:val="003308AC"/>
    <w:rsid w:val="00331297"/>
    <w:rsid w:val="00333110"/>
    <w:rsid w:val="00334AB7"/>
    <w:rsid w:val="0033605A"/>
    <w:rsid w:val="003368FB"/>
    <w:rsid w:val="0034260F"/>
    <w:rsid w:val="00342F7D"/>
    <w:rsid w:val="00345581"/>
    <w:rsid w:val="00345BE2"/>
    <w:rsid w:val="00352861"/>
    <w:rsid w:val="00353226"/>
    <w:rsid w:val="003540A5"/>
    <w:rsid w:val="00360F42"/>
    <w:rsid w:val="003636B5"/>
    <w:rsid w:val="003657E9"/>
    <w:rsid w:val="00380BB0"/>
    <w:rsid w:val="0038439F"/>
    <w:rsid w:val="00386539"/>
    <w:rsid w:val="0039071B"/>
    <w:rsid w:val="003949BA"/>
    <w:rsid w:val="0039793B"/>
    <w:rsid w:val="003A32B5"/>
    <w:rsid w:val="003A3ACE"/>
    <w:rsid w:val="003A7D0D"/>
    <w:rsid w:val="003B1B9B"/>
    <w:rsid w:val="003B4387"/>
    <w:rsid w:val="003B5739"/>
    <w:rsid w:val="003C4470"/>
    <w:rsid w:val="003D0393"/>
    <w:rsid w:val="003D0762"/>
    <w:rsid w:val="003D3659"/>
    <w:rsid w:val="003D53EF"/>
    <w:rsid w:val="003E4E7B"/>
    <w:rsid w:val="003E56AA"/>
    <w:rsid w:val="003F15CC"/>
    <w:rsid w:val="003F31AA"/>
    <w:rsid w:val="003F441B"/>
    <w:rsid w:val="003F4BFB"/>
    <w:rsid w:val="003F73E4"/>
    <w:rsid w:val="00405CD3"/>
    <w:rsid w:val="00411231"/>
    <w:rsid w:val="004159E5"/>
    <w:rsid w:val="004220F6"/>
    <w:rsid w:val="00422219"/>
    <w:rsid w:val="0042311D"/>
    <w:rsid w:val="00423A88"/>
    <w:rsid w:val="004276B8"/>
    <w:rsid w:val="00434AD4"/>
    <w:rsid w:val="0043666E"/>
    <w:rsid w:val="00436F53"/>
    <w:rsid w:val="00443C4A"/>
    <w:rsid w:val="004450A9"/>
    <w:rsid w:val="00453970"/>
    <w:rsid w:val="00461286"/>
    <w:rsid w:val="0046390D"/>
    <w:rsid w:val="004662EB"/>
    <w:rsid w:val="004758BF"/>
    <w:rsid w:val="004833E2"/>
    <w:rsid w:val="0049017C"/>
    <w:rsid w:val="00490639"/>
    <w:rsid w:val="004918C0"/>
    <w:rsid w:val="00493BDD"/>
    <w:rsid w:val="0049512F"/>
    <w:rsid w:val="004A45B4"/>
    <w:rsid w:val="004A6251"/>
    <w:rsid w:val="004A64FC"/>
    <w:rsid w:val="004B1953"/>
    <w:rsid w:val="004B6071"/>
    <w:rsid w:val="004C0C6F"/>
    <w:rsid w:val="004C3CD5"/>
    <w:rsid w:val="004C44A5"/>
    <w:rsid w:val="004D740F"/>
    <w:rsid w:val="004E0560"/>
    <w:rsid w:val="004E1A55"/>
    <w:rsid w:val="004E39ED"/>
    <w:rsid w:val="004E481D"/>
    <w:rsid w:val="004E5653"/>
    <w:rsid w:val="0050468A"/>
    <w:rsid w:val="0051289F"/>
    <w:rsid w:val="00516085"/>
    <w:rsid w:val="00523195"/>
    <w:rsid w:val="00524339"/>
    <w:rsid w:val="005318E4"/>
    <w:rsid w:val="00532D88"/>
    <w:rsid w:val="00541003"/>
    <w:rsid w:val="00541946"/>
    <w:rsid w:val="00550D52"/>
    <w:rsid w:val="00556FDB"/>
    <w:rsid w:val="00563678"/>
    <w:rsid w:val="00597D81"/>
    <w:rsid w:val="005A422A"/>
    <w:rsid w:val="005A7BDA"/>
    <w:rsid w:val="005B5575"/>
    <w:rsid w:val="005B6CF4"/>
    <w:rsid w:val="005B78B8"/>
    <w:rsid w:val="005C0015"/>
    <w:rsid w:val="005C337E"/>
    <w:rsid w:val="005C3DAB"/>
    <w:rsid w:val="005D394A"/>
    <w:rsid w:val="005E0676"/>
    <w:rsid w:val="005F1DFC"/>
    <w:rsid w:val="005F21AE"/>
    <w:rsid w:val="005F2C93"/>
    <w:rsid w:val="005F6C87"/>
    <w:rsid w:val="005F6C8E"/>
    <w:rsid w:val="005F75F7"/>
    <w:rsid w:val="0060564A"/>
    <w:rsid w:val="0061479C"/>
    <w:rsid w:val="00620857"/>
    <w:rsid w:val="00624419"/>
    <w:rsid w:val="00627F83"/>
    <w:rsid w:val="0063120B"/>
    <w:rsid w:val="006321B7"/>
    <w:rsid w:val="0063322B"/>
    <w:rsid w:val="00644F99"/>
    <w:rsid w:val="0065572D"/>
    <w:rsid w:val="006710A5"/>
    <w:rsid w:val="006726D4"/>
    <w:rsid w:val="006745E3"/>
    <w:rsid w:val="00676B3B"/>
    <w:rsid w:val="006846B7"/>
    <w:rsid w:val="006866C5"/>
    <w:rsid w:val="00687847"/>
    <w:rsid w:val="00690508"/>
    <w:rsid w:val="00691C2D"/>
    <w:rsid w:val="00692B84"/>
    <w:rsid w:val="006934AB"/>
    <w:rsid w:val="0069461E"/>
    <w:rsid w:val="00695482"/>
    <w:rsid w:val="006A42CD"/>
    <w:rsid w:val="006A438F"/>
    <w:rsid w:val="006B2425"/>
    <w:rsid w:val="006B309B"/>
    <w:rsid w:val="006B70D8"/>
    <w:rsid w:val="006C2F58"/>
    <w:rsid w:val="006C788C"/>
    <w:rsid w:val="006D1FB9"/>
    <w:rsid w:val="006D56FD"/>
    <w:rsid w:val="006F613D"/>
    <w:rsid w:val="00702A66"/>
    <w:rsid w:val="007031FC"/>
    <w:rsid w:val="00703A6A"/>
    <w:rsid w:val="00704136"/>
    <w:rsid w:val="00707F81"/>
    <w:rsid w:val="007113DA"/>
    <w:rsid w:val="00711E3E"/>
    <w:rsid w:val="00714019"/>
    <w:rsid w:val="0071512E"/>
    <w:rsid w:val="0071582C"/>
    <w:rsid w:val="00721D62"/>
    <w:rsid w:val="00721DED"/>
    <w:rsid w:val="007230D8"/>
    <w:rsid w:val="0073224A"/>
    <w:rsid w:val="0074144D"/>
    <w:rsid w:val="007419C6"/>
    <w:rsid w:val="007464ED"/>
    <w:rsid w:val="00753977"/>
    <w:rsid w:val="00760E55"/>
    <w:rsid w:val="00761BE1"/>
    <w:rsid w:val="00763E6F"/>
    <w:rsid w:val="00771D59"/>
    <w:rsid w:val="0077691B"/>
    <w:rsid w:val="0078279E"/>
    <w:rsid w:val="00784C90"/>
    <w:rsid w:val="00785789"/>
    <w:rsid w:val="0078646D"/>
    <w:rsid w:val="00795AAD"/>
    <w:rsid w:val="00796194"/>
    <w:rsid w:val="007A4E1C"/>
    <w:rsid w:val="007A582D"/>
    <w:rsid w:val="007A5856"/>
    <w:rsid w:val="007B1702"/>
    <w:rsid w:val="007B6398"/>
    <w:rsid w:val="007C0098"/>
    <w:rsid w:val="007C0D08"/>
    <w:rsid w:val="007C24CD"/>
    <w:rsid w:val="007C3106"/>
    <w:rsid w:val="007D1F4A"/>
    <w:rsid w:val="007D26E2"/>
    <w:rsid w:val="007D365A"/>
    <w:rsid w:val="007D666E"/>
    <w:rsid w:val="007E0F41"/>
    <w:rsid w:val="007E4F76"/>
    <w:rsid w:val="007E590C"/>
    <w:rsid w:val="007E5CCA"/>
    <w:rsid w:val="007F4D92"/>
    <w:rsid w:val="00801DA0"/>
    <w:rsid w:val="00803DAF"/>
    <w:rsid w:val="00810504"/>
    <w:rsid w:val="0081129F"/>
    <w:rsid w:val="00811356"/>
    <w:rsid w:val="00814562"/>
    <w:rsid w:val="00821983"/>
    <w:rsid w:val="00824CC8"/>
    <w:rsid w:val="00832476"/>
    <w:rsid w:val="00836483"/>
    <w:rsid w:val="008422B1"/>
    <w:rsid w:val="008435A3"/>
    <w:rsid w:val="0085012C"/>
    <w:rsid w:val="00850DF3"/>
    <w:rsid w:val="00857E85"/>
    <w:rsid w:val="0086138E"/>
    <w:rsid w:val="008623A4"/>
    <w:rsid w:val="00871685"/>
    <w:rsid w:val="00871E07"/>
    <w:rsid w:val="00877113"/>
    <w:rsid w:val="00877D10"/>
    <w:rsid w:val="008802D5"/>
    <w:rsid w:val="0088091C"/>
    <w:rsid w:val="00880B3A"/>
    <w:rsid w:val="00886EE9"/>
    <w:rsid w:val="00891E34"/>
    <w:rsid w:val="008953ED"/>
    <w:rsid w:val="008A1927"/>
    <w:rsid w:val="008B0CB4"/>
    <w:rsid w:val="008B1A13"/>
    <w:rsid w:val="008B6075"/>
    <w:rsid w:val="008C08C0"/>
    <w:rsid w:val="008D1C4E"/>
    <w:rsid w:val="008D3ECE"/>
    <w:rsid w:val="008D421E"/>
    <w:rsid w:val="008D5FC5"/>
    <w:rsid w:val="008E0E0C"/>
    <w:rsid w:val="008E4DF0"/>
    <w:rsid w:val="008F70DB"/>
    <w:rsid w:val="009133CF"/>
    <w:rsid w:val="00914C4F"/>
    <w:rsid w:val="00940957"/>
    <w:rsid w:val="00941D03"/>
    <w:rsid w:val="009445B0"/>
    <w:rsid w:val="009450C3"/>
    <w:rsid w:val="00951CA5"/>
    <w:rsid w:val="00956B37"/>
    <w:rsid w:val="0096420E"/>
    <w:rsid w:val="0096531F"/>
    <w:rsid w:val="0097747D"/>
    <w:rsid w:val="00993967"/>
    <w:rsid w:val="009A5D78"/>
    <w:rsid w:val="009C452D"/>
    <w:rsid w:val="009E4C82"/>
    <w:rsid w:val="009E56AA"/>
    <w:rsid w:val="00A0011A"/>
    <w:rsid w:val="00A021C0"/>
    <w:rsid w:val="00A06740"/>
    <w:rsid w:val="00A07AE0"/>
    <w:rsid w:val="00A1567D"/>
    <w:rsid w:val="00A17312"/>
    <w:rsid w:val="00A23806"/>
    <w:rsid w:val="00A311BC"/>
    <w:rsid w:val="00A31568"/>
    <w:rsid w:val="00A32235"/>
    <w:rsid w:val="00A34CB0"/>
    <w:rsid w:val="00A36B88"/>
    <w:rsid w:val="00A4052A"/>
    <w:rsid w:val="00A41540"/>
    <w:rsid w:val="00A41A90"/>
    <w:rsid w:val="00A44DE8"/>
    <w:rsid w:val="00A55855"/>
    <w:rsid w:val="00A56203"/>
    <w:rsid w:val="00A61D83"/>
    <w:rsid w:val="00A659BD"/>
    <w:rsid w:val="00A71EB1"/>
    <w:rsid w:val="00A80739"/>
    <w:rsid w:val="00A90FD7"/>
    <w:rsid w:val="00A92D87"/>
    <w:rsid w:val="00AA34E0"/>
    <w:rsid w:val="00AA37DC"/>
    <w:rsid w:val="00AA5387"/>
    <w:rsid w:val="00AA5529"/>
    <w:rsid w:val="00AB3FA0"/>
    <w:rsid w:val="00AB516B"/>
    <w:rsid w:val="00AC0763"/>
    <w:rsid w:val="00AC5185"/>
    <w:rsid w:val="00AC523E"/>
    <w:rsid w:val="00AC5BF4"/>
    <w:rsid w:val="00AD0F15"/>
    <w:rsid w:val="00AD2920"/>
    <w:rsid w:val="00AD4E86"/>
    <w:rsid w:val="00B01E94"/>
    <w:rsid w:val="00B0419A"/>
    <w:rsid w:val="00B07C08"/>
    <w:rsid w:val="00B11ED6"/>
    <w:rsid w:val="00B14133"/>
    <w:rsid w:val="00B17645"/>
    <w:rsid w:val="00B2337B"/>
    <w:rsid w:val="00B24B5F"/>
    <w:rsid w:val="00B3759F"/>
    <w:rsid w:val="00B42EB3"/>
    <w:rsid w:val="00B55C85"/>
    <w:rsid w:val="00B56BF2"/>
    <w:rsid w:val="00B60B3A"/>
    <w:rsid w:val="00B639B7"/>
    <w:rsid w:val="00B6785A"/>
    <w:rsid w:val="00B67F99"/>
    <w:rsid w:val="00B75478"/>
    <w:rsid w:val="00B820C7"/>
    <w:rsid w:val="00B84787"/>
    <w:rsid w:val="00B86CAF"/>
    <w:rsid w:val="00B90721"/>
    <w:rsid w:val="00B92776"/>
    <w:rsid w:val="00B94060"/>
    <w:rsid w:val="00BA5C22"/>
    <w:rsid w:val="00BB1623"/>
    <w:rsid w:val="00BB601D"/>
    <w:rsid w:val="00BC1137"/>
    <w:rsid w:val="00BC2546"/>
    <w:rsid w:val="00BC46DA"/>
    <w:rsid w:val="00BC7C6F"/>
    <w:rsid w:val="00BD1E88"/>
    <w:rsid w:val="00BD541F"/>
    <w:rsid w:val="00BE297C"/>
    <w:rsid w:val="00BE66FE"/>
    <w:rsid w:val="00BE7488"/>
    <w:rsid w:val="00C01896"/>
    <w:rsid w:val="00C04465"/>
    <w:rsid w:val="00C07653"/>
    <w:rsid w:val="00C117F9"/>
    <w:rsid w:val="00C1377A"/>
    <w:rsid w:val="00C162ED"/>
    <w:rsid w:val="00C23AF7"/>
    <w:rsid w:val="00C248CD"/>
    <w:rsid w:val="00C27BC6"/>
    <w:rsid w:val="00C27FE5"/>
    <w:rsid w:val="00C3391A"/>
    <w:rsid w:val="00C36F5A"/>
    <w:rsid w:val="00C40A63"/>
    <w:rsid w:val="00C42979"/>
    <w:rsid w:val="00C44ADD"/>
    <w:rsid w:val="00C54D12"/>
    <w:rsid w:val="00C562E6"/>
    <w:rsid w:val="00C61C5E"/>
    <w:rsid w:val="00C62583"/>
    <w:rsid w:val="00C63CE2"/>
    <w:rsid w:val="00C64B44"/>
    <w:rsid w:val="00C6506B"/>
    <w:rsid w:val="00C70844"/>
    <w:rsid w:val="00C72662"/>
    <w:rsid w:val="00C73146"/>
    <w:rsid w:val="00C76BE0"/>
    <w:rsid w:val="00C76F03"/>
    <w:rsid w:val="00C7730C"/>
    <w:rsid w:val="00C83C16"/>
    <w:rsid w:val="00C85FF8"/>
    <w:rsid w:val="00C87589"/>
    <w:rsid w:val="00CA1A1C"/>
    <w:rsid w:val="00CA2168"/>
    <w:rsid w:val="00CA4AE4"/>
    <w:rsid w:val="00CA6955"/>
    <w:rsid w:val="00CA7DF8"/>
    <w:rsid w:val="00CB0C56"/>
    <w:rsid w:val="00CB6771"/>
    <w:rsid w:val="00CB6890"/>
    <w:rsid w:val="00CC0CC4"/>
    <w:rsid w:val="00CC0D9E"/>
    <w:rsid w:val="00CC4DF0"/>
    <w:rsid w:val="00CC5313"/>
    <w:rsid w:val="00CC7050"/>
    <w:rsid w:val="00CD0905"/>
    <w:rsid w:val="00CE1516"/>
    <w:rsid w:val="00CE1CCE"/>
    <w:rsid w:val="00CF36ED"/>
    <w:rsid w:val="00CF5A76"/>
    <w:rsid w:val="00D031FB"/>
    <w:rsid w:val="00D05829"/>
    <w:rsid w:val="00D06D0D"/>
    <w:rsid w:val="00D13652"/>
    <w:rsid w:val="00D14B27"/>
    <w:rsid w:val="00D36AFC"/>
    <w:rsid w:val="00D37D48"/>
    <w:rsid w:val="00D42DB4"/>
    <w:rsid w:val="00D449A2"/>
    <w:rsid w:val="00D4699B"/>
    <w:rsid w:val="00D46D5B"/>
    <w:rsid w:val="00D46F73"/>
    <w:rsid w:val="00D605EE"/>
    <w:rsid w:val="00D6327D"/>
    <w:rsid w:val="00D65A25"/>
    <w:rsid w:val="00D712BC"/>
    <w:rsid w:val="00D8002E"/>
    <w:rsid w:val="00D83BA2"/>
    <w:rsid w:val="00D84E55"/>
    <w:rsid w:val="00D84F24"/>
    <w:rsid w:val="00D86610"/>
    <w:rsid w:val="00D86DAB"/>
    <w:rsid w:val="00D91BC0"/>
    <w:rsid w:val="00D949B5"/>
    <w:rsid w:val="00DA18F7"/>
    <w:rsid w:val="00DA3169"/>
    <w:rsid w:val="00DB5AB9"/>
    <w:rsid w:val="00DB682B"/>
    <w:rsid w:val="00DC20AB"/>
    <w:rsid w:val="00DD2324"/>
    <w:rsid w:val="00DD26BA"/>
    <w:rsid w:val="00DD2705"/>
    <w:rsid w:val="00DD2F4E"/>
    <w:rsid w:val="00DD3B92"/>
    <w:rsid w:val="00DD4E48"/>
    <w:rsid w:val="00DE0445"/>
    <w:rsid w:val="00DE5FDF"/>
    <w:rsid w:val="00DF25D5"/>
    <w:rsid w:val="00DF2EC8"/>
    <w:rsid w:val="00DF511D"/>
    <w:rsid w:val="00DF5241"/>
    <w:rsid w:val="00DF631E"/>
    <w:rsid w:val="00E03BC0"/>
    <w:rsid w:val="00E078B6"/>
    <w:rsid w:val="00E102EB"/>
    <w:rsid w:val="00E1321C"/>
    <w:rsid w:val="00E13562"/>
    <w:rsid w:val="00E21B04"/>
    <w:rsid w:val="00E40C68"/>
    <w:rsid w:val="00E42597"/>
    <w:rsid w:val="00E469C5"/>
    <w:rsid w:val="00E50ECA"/>
    <w:rsid w:val="00E5173F"/>
    <w:rsid w:val="00E53B3B"/>
    <w:rsid w:val="00E64491"/>
    <w:rsid w:val="00E65D51"/>
    <w:rsid w:val="00E74D3C"/>
    <w:rsid w:val="00E777B8"/>
    <w:rsid w:val="00E85A67"/>
    <w:rsid w:val="00E97D24"/>
    <w:rsid w:val="00EA06BA"/>
    <w:rsid w:val="00EA1C68"/>
    <w:rsid w:val="00EA51E7"/>
    <w:rsid w:val="00EA619E"/>
    <w:rsid w:val="00EA6AA4"/>
    <w:rsid w:val="00EB383F"/>
    <w:rsid w:val="00ED427D"/>
    <w:rsid w:val="00ED4C19"/>
    <w:rsid w:val="00EE2F1D"/>
    <w:rsid w:val="00EE4E51"/>
    <w:rsid w:val="00EE5AEC"/>
    <w:rsid w:val="00EF1E0C"/>
    <w:rsid w:val="00EF5119"/>
    <w:rsid w:val="00EF55CB"/>
    <w:rsid w:val="00F074A4"/>
    <w:rsid w:val="00F11F28"/>
    <w:rsid w:val="00F148E3"/>
    <w:rsid w:val="00F16B61"/>
    <w:rsid w:val="00F17204"/>
    <w:rsid w:val="00F17F68"/>
    <w:rsid w:val="00F21E7F"/>
    <w:rsid w:val="00F26158"/>
    <w:rsid w:val="00F31FE0"/>
    <w:rsid w:val="00F32BA3"/>
    <w:rsid w:val="00F32BFE"/>
    <w:rsid w:val="00F4049E"/>
    <w:rsid w:val="00F4344A"/>
    <w:rsid w:val="00F4420D"/>
    <w:rsid w:val="00F44C84"/>
    <w:rsid w:val="00F453BD"/>
    <w:rsid w:val="00F54DBB"/>
    <w:rsid w:val="00F560D0"/>
    <w:rsid w:val="00F61DF7"/>
    <w:rsid w:val="00F62BCC"/>
    <w:rsid w:val="00F64CD5"/>
    <w:rsid w:val="00F6603E"/>
    <w:rsid w:val="00F720F2"/>
    <w:rsid w:val="00F72660"/>
    <w:rsid w:val="00F72FDA"/>
    <w:rsid w:val="00F73437"/>
    <w:rsid w:val="00F80DD5"/>
    <w:rsid w:val="00F81167"/>
    <w:rsid w:val="00F85063"/>
    <w:rsid w:val="00F86A87"/>
    <w:rsid w:val="00F86CF3"/>
    <w:rsid w:val="00F87DE6"/>
    <w:rsid w:val="00F9238F"/>
    <w:rsid w:val="00F92BB4"/>
    <w:rsid w:val="00F930C7"/>
    <w:rsid w:val="00F97AE6"/>
    <w:rsid w:val="00FA16AA"/>
    <w:rsid w:val="00FB00D6"/>
    <w:rsid w:val="00FB30A1"/>
    <w:rsid w:val="00FB4C32"/>
    <w:rsid w:val="00FC3111"/>
    <w:rsid w:val="00FC6983"/>
    <w:rsid w:val="00FC7938"/>
    <w:rsid w:val="00FD1900"/>
    <w:rsid w:val="00FD3642"/>
    <w:rsid w:val="00FD6B0B"/>
    <w:rsid w:val="00FE0A62"/>
    <w:rsid w:val="00FE4AF8"/>
    <w:rsid w:val="00FE4CEC"/>
    <w:rsid w:val="00FE5B9A"/>
    <w:rsid w:val="00FE6F0A"/>
    <w:rsid w:val="00FF0208"/>
    <w:rsid w:val="00FF5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5B7FB4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C5BF4"/>
    <w:pPr>
      <w:widowControl w:val="0"/>
    </w:pPr>
    <w:rPr>
      <w:rFonts w:ascii="宋体" w:eastAsia="宋体" w:hAnsi="宋体" w:cs="微软雅黑"/>
      <w:sz w:val="24"/>
    </w:rPr>
  </w:style>
  <w:style w:type="paragraph" w:styleId="1">
    <w:name w:val="heading 1"/>
    <w:aliases w:val="1级标题"/>
    <w:basedOn w:val="a"/>
    <w:next w:val="a"/>
    <w:link w:val="10"/>
    <w:autoRedefine/>
    <w:uiPriority w:val="9"/>
    <w:qFormat/>
    <w:rsid w:val="0063120B"/>
    <w:pPr>
      <w:keepNext/>
      <w:keepLines/>
      <w:numPr>
        <w:numId w:val="1"/>
      </w:numPr>
      <w:spacing w:before="360" w:after="240" w:line="360" w:lineRule="auto"/>
      <w:ind w:left="431" w:hanging="431"/>
      <w:jc w:val="center"/>
      <w:outlineLvl w:val="0"/>
    </w:pPr>
    <w:rPr>
      <w:rFonts w:ascii="微软雅黑" w:eastAsia="黑体" w:hAnsi="微软雅黑"/>
      <w:b/>
      <w:bCs/>
      <w:kern w:val="44"/>
      <w:sz w:val="48"/>
      <w:szCs w:val="44"/>
    </w:rPr>
  </w:style>
  <w:style w:type="paragraph" w:styleId="2">
    <w:name w:val="heading 2"/>
    <w:aliases w:val="2级标题"/>
    <w:basedOn w:val="a"/>
    <w:next w:val="a"/>
    <w:link w:val="20"/>
    <w:autoRedefine/>
    <w:uiPriority w:val="9"/>
    <w:unhideWhenUsed/>
    <w:qFormat/>
    <w:rsid w:val="0063120B"/>
    <w:pPr>
      <w:keepNext/>
      <w:keepLines/>
      <w:numPr>
        <w:ilvl w:val="1"/>
        <w:numId w:val="1"/>
      </w:numPr>
      <w:spacing w:before="240" w:after="120"/>
      <w:ind w:left="578" w:hanging="578"/>
      <w:outlineLvl w:val="1"/>
    </w:pPr>
    <w:rPr>
      <w:rFonts w:ascii="黑体" w:eastAsia="黑体" w:hAnsi="黑体" w:cs="黑体"/>
      <w:b/>
      <w:bCs/>
      <w:sz w:val="36"/>
      <w:szCs w:val="30"/>
    </w:rPr>
  </w:style>
  <w:style w:type="paragraph" w:styleId="3">
    <w:name w:val="heading 3"/>
    <w:aliases w:val="3级标题"/>
    <w:basedOn w:val="a"/>
    <w:next w:val="a"/>
    <w:link w:val="30"/>
    <w:autoRedefine/>
    <w:uiPriority w:val="9"/>
    <w:unhideWhenUsed/>
    <w:qFormat/>
    <w:rsid w:val="0063120B"/>
    <w:pPr>
      <w:keepNext/>
      <w:keepLines/>
      <w:numPr>
        <w:ilvl w:val="2"/>
        <w:numId w:val="1"/>
      </w:numPr>
      <w:spacing w:before="120" w:line="360" w:lineRule="auto"/>
      <w:outlineLvl w:val="2"/>
    </w:pPr>
    <w:rPr>
      <w:b/>
      <w:bCs/>
      <w:sz w:val="30"/>
      <w:szCs w:val="28"/>
    </w:rPr>
  </w:style>
  <w:style w:type="paragraph" w:styleId="4">
    <w:name w:val="heading 4"/>
    <w:aliases w:val="4级标题"/>
    <w:basedOn w:val="a"/>
    <w:next w:val="a"/>
    <w:link w:val="40"/>
    <w:autoRedefine/>
    <w:uiPriority w:val="9"/>
    <w:unhideWhenUsed/>
    <w:qFormat/>
    <w:rsid w:val="0063120B"/>
    <w:pPr>
      <w:keepNext/>
      <w:keepLines/>
      <w:numPr>
        <w:ilvl w:val="3"/>
        <w:numId w:val="1"/>
      </w:numPr>
      <w:spacing w:before="60"/>
      <w:ind w:left="862" w:hanging="862"/>
      <w:outlineLvl w:val="3"/>
    </w:pPr>
    <w:rPr>
      <w:rFonts w:cs="宋体"/>
      <w:b/>
      <w:bCs/>
      <w:sz w:val="28"/>
      <w:szCs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aliases w:val="1级标题 字符"/>
    <w:basedOn w:val="a0"/>
    <w:link w:val="1"/>
    <w:uiPriority w:val="9"/>
    <w:rsid w:val="0063120B"/>
    <w:rPr>
      <w:rFonts w:ascii="微软雅黑" w:eastAsia="黑体" w:hAnsi="微软雅黑" w:cs="微软雅黑"/>
      <w:b/>
      <w:bCs/>
      <w:kern w:val="44"/>
      <w:sz w:val="48"/>
      <w:szCs w:val="44"/>
    </w:rPr>
  </w:style>
  <w:style w:type="character" w:customStyle="1" w:styleId="20">
    <w:name w:val="标题 2 字符"/>
    <w:aliases w:val="2级标题 字符"/>
    <w:basedOn w:val="a0"/>
    <w:link w:val="2"/>
    <w:uiPriority w:val="9"/>
    <w:rsid w:val="0063120B"/>
    <w:rPr>
      <w:rFonts w:ascii="黑体" w:eastAsia="黑体" w:hAnsi="黑体" w:cs="黑体"/>
      <w:b/>
      <w:bCs/>
      <w:sz w:val="36"/>
      <w:szCs w:val="30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aliases w:val="3级标题 字符"/>
    <w:basedOn w:val="a0"/>
    <w:link w:val="3"/>
    <w:uiPriority w:val="9"/>
    <w:rsid w:val="0063120B"/>
    <w:rPr>
      <w:rFonts w:ascii="宋体" w:eastAsia="宋体" w:hAnsi="宋体" w:cs="微软雅黑"/>
      <w:b/>
      <w:bCs/>
      <w:sz w:val="30"/>
      <w:szCs w:val="28"/>
    </w:rPr>
  </w:style>
  <w:style w:type="character" w:customStyle="1" w:styleId="40">
    <w:name w:val="标题 4 字符"/>
    <w:aliases w:val="4级标题 字符"/>
    <w:basedOn w:val="a0"/>
    <w:link w:val="4"/>
    <w:uiPriority w:val="9"/>
    <w:rsid w:val="0063120B"/>
    <w:rPr>
      <w:rFonts w:ascii="宋体" w:eastAsia="宋体" w:hAnsi="宋体" w:cs="宋体"/>
      <w:b/>
      <w:bCs/>
      <w:sz w:val="28"/>
      <w:szCs w:val="24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</w:pPr>
    <w:rPr>
      <w:rFonts w:cs="宋体"/>
      <w:kern w:val="0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cs="宋体"/>
      <w:kern w:val="0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</w:pPr>
    <w:rPr>
      <w:rFonts w:cs="宋体"/>
      <w:kern w:val="0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spacing w:before="120"/>
      <w:ind w:left="240"/>
    </w:pPr>
    <w:rPr>
      <w:rFonts w:asciiTheme="minorHAnsi" w:eastAsiaTheme="minorHAnsi"/>
      <w:b/>
      <w:bCs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07653"/>
    <w:pPr>
      <w:spacing w:before="120"/>
    </w:pPr>
    <w:rPr>
      <w:rFonts w:asciiTheme="minorHAnsi" w:eastAsiaTheme="minorHAnsi"/>
      <w:b/>
      <w:bCs/>
      <w:i/>
      <w:iCs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80"/>
    </w:pPr>
    <w:rPr>
      <w:rFonts w:asciiTheme="minorHAnsi" w:eastAsiaTheme="minorHAnsi"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rFonts w:ascii="宋体" w:eastAsia="宋体" w:hAnsi="宋体" w:cs="微软雅黑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rFonts w:ascii="宋体" w:eastAsia="宋体" w:hAnsi="宋体" w:cs="微软雅黑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 w:val="24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customStyle="1" w:styleId="FirstParagraph">
    <w:name w:val="First Paragraph"/>
    <w:basedOn w:val="ae"/>
    <w:next w:val="ae"/>
    <w:qFormat/>
    <w:rsid w:val="00B6785A"/>
    <w:pPr>
      <w:widowControl/>
      <w:spacing w:before="180" w:after="180"/>
    </w:pPr>
    <w:rPr>
      <w:kern w:val="0"/>
      <w:szCs w:val="24"/>
      <w:lang w:eastAsia="en-US"/>
    </w:rPr>
  </w:style>
  <w:style w:type="paragraph" w:styleId="af">
    <w:name w:val="Block Text"/>
    <w:basedOn w:val="ae"/>
    <w:next w:val="ae"/>
    <w:uiPriority w:val="9"/>
    <w:unhideWhenUsed/>
    <w:qFormat/>
    <w:rsid w:val="00B6785A"/>
    <w:pPr>
      <w:widowControl/>
      <w:spacing w:before="100" w:after="100"/>
    </w:pPr>
    <w:rPr>
      <w:rFonts w:asciiTheme="majorHAnsi" w:eastAsiaTheme="majorEastAsia" w:hAnsiTheme="majorHAnsi" w:cstheme="majorBidi"/>
      <w:bCs/>
      <w:kern w:val="0"/>
      <w:sz w:val="20"/>
      <w:szCs w:val="20"/>
      <w:lang w:eastAsia="en-US"/>
    </w:rPr>
  </w:style>
  <w:style w:type="paragraph" w:customStyle="1" w:styleId="ImageCaption">
    <w:name w:val="Image Caption"/>
    <w:basedOn w:val="af0"/>
    <w:rsid w:val="00B6785A"/>
    <w:pPr>
      <w:widowControl/>
      <w:spacing w:after="120"/>
    </w:pPr>
    <w:rPr>
      <w:rFonts w:asciiTheme="minorHAnsi" w:eastAsiaTheme="minorEastAsia" w:hAnsiTheme="minorHAnsi" w:cstheme="minorBidi"/>
      <w:i/>
      <w:kern w:val="0"/>
      <w:sz w:val="24"/>
      <w:szCs w:val="24"/>
      <w:lang w:eastAsia="en-US"/>
    </w:rPr>
  </w:style>
  <w:style w:type="paragraph" w:customStyle="1" w:styleId="FigurewithCaption">
    <w:name w:val="Figure with Caption"/>
    <w:basedOn w:val="a"/>
    <w:rsid w:val="00B6785A"/>
    <w:pPr>
      <w:keepNext/>
      <w:widowControl/>
      <w:spacing w:after="200"/>
    </w:pPr>
    <w:rPr>
      <w:kern w:val="0"/>
      <w:szCs w:val="24"/>
      <w:lang w:eastAsia="en-US"/>
    </w:rPr>
  </w:style>
  <w:style w:type="character" w:customStyle="1" w:styleId="VerbatimChar">
    <w:name w:val="Verbatim Char"/>
    <w:basedOn w:val="a0"/>
    <w:link w:val="SourceCode"/>
    <w:rsid w:val="00B6785A"/>
    <w:rPr>
      <w:rFonts w:ascii="Consolas" w:hAnsi="Consolas"/>
      <w:sz w:val="22"/>
    </w:rPr>
  </w:style>
  <w:style w:type="paragraph" w:customStyle="1" w:styleId="SourceCode">
    <w:name w:val="Source Code"/>
    <w:basedOn w:val="a"/>
    <w:link w:val="VerbatimChar"/>
    <w:rsid w:val="00B6785A"/>
    <w:pPr>
      <w:widowControl/>
      <w:wordWrap w:val="0"/>
      <w:spacing w:after="200"/>
    </w:pPr>
    <w:rPr>
      <w:rFonts w:ascii="Consolas" w:hAnsi="Consolas"/>
      <w:sz w:val="22"/>
    </w:rPr>
  </w:style>
  <w:style w:type="character" w:customStyle="1" w:styleId="KeywordTok">
    <w:name w:val="KeywordTok"/>
    <w:basedOn w:val="VerbatimChar"/>
    <w:rsid w:val="00B6785A"/>
    <w:rPr>
      <w:rFonts w:ascii="Consolas" w:hAnsi="Consolas"/>
      <w:b/>
      <w:color w:val="007020"/>
      <w:sz w:val="22"/>
    </w:rPr>
  </w:style>
  <w:style w:type="character" w:customStyle="1" w:styleId="NormalTok">
    <w:name w:val="NormalTok"/>
    <w:basedOn w:val="VerbatimChar"/>
    <w:rsid w:val="00B6785A"/>
    <w:rPr>
      <w:rFonts w:ascii="Consolas" w:hAnsi="Consolas"/>
      <w:sz w:val="22"/>
    </w:rPr>
  </w:style>
  <w:style w:type="paragraph" w:styleId="ae">
    <w:name w:val="Body Text"/>
    <w:basedOn w:val="a"/>
    <w:link w:val="af1"/>
    <w:uiPriority w:val="99"/>
    <w:semiHidden/>
    <w:unhideWhenUsed/>
    <w:rsid w:val="00B6785A"/>
    <w:pPr>
      <w:spacing w:after="120"/>
    </w:pPr>
  </w:style>
  <w:style w:type="character" w:customStyle="1" w:styleId="af1">
    <w:name w:val="正文文本 字符"/>
    <w:basedOn w:val="a0"/>
    <w:link w:val="ae"/>
    <w:uiPriority w:val="99"/>
    <w:semiHidden/>
    <w:rsid w:val="00B6785A"/>
  </w:style>
  <w:style w:type="paragraph" w:styleId="af0">
    <w:name w:val="caption"/>
    <w:basedOn w:val="a"/>
    <w:next w:val="a"/>
    <w:uiPriority w:val="35"/>
    <w:semiHidden/>
    <w:unhideWhenUsed/>
    <w:qFormat/>
    <w:rsid w:val="00B6785A"/>
    <w:rPr>
      <w:rFonts w:asciiTheme="majorHAnsi" w:eastAsia="黑体" w:hAnsiTheme="majorHAnsi" w:cstheme="majorBidi"/>
      <w:sz w:val="20"/>
      <w:szCs w:val="20"/>
    </w:rPr>
  </w:style>
  <w:style w:type="character" w:customStyle="1" w:styleId="DataTypeTok">
    <w:name w:val="DataTypeTok"/>
    <w:basedOn w:val="VerbatimChar"/>
    <w:rsid w:val="000D4ABA"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rsid w:val="000D4ABA"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rsid w:val="000D4ABA"/>
    <w:rPr>
      <w:rFonts w:ascii="Consolas" w:hAnsi="Consolas"/>
      <w:color w:val="40A070"/>
      <w:sz w:val="22"/>
    </w:rPr>
  </w:style>
  <w:style w:type="character" w:customStyle="1" w:styleId="StringTok">
    <w:name w:val="StringTok"/>
    <w:basedOn w:val="VerbatimChar"/>
    <w:rsid w:val="000D4ABA"/>
    <w:rPr>
      <w:rFonts w:ascii="Consolas" w:hAnsi="Consolas"/>
      <w:color w:val="4070A0"/>
      <w:sz w:val="22"/>
    </w:rPr>
  </w:style>
  <w:style w:type="character" w:customStyle="1" w:styleId="ImportTok">
    <w:name w:val="ImportTok"/>
    <w:basedOn w:val="VerbatimChar"/>
    <w:rsid w:val="000D4ABA"/>
    <w:rPr>
      <w:rFonts w:ascii="Consolas" w:hAnsi="Consolas"/>
      <w:sz w:val="22"/>
    </w:rPr>
  </w:style>
  <w:style w:type="character" w:customStyle="1" w:styleId="CommentTok">
    <w:name w:val="CommentTok"/>
    <w:basedOn w:val="VerbatimChar"/>
    <w:rsid w:val="000D4ABA"/>
    <w:rPr>
      <w:rFonts w:ascii="Consolas" w:hAnsi="Consolas"/>
      <w:i/>
      <w:color w:val="60A0B0"/>
      <w:sz w:val="22"/>
    </w:rPr>
  </w:style>
  <w:style w:type="character" w:customStyle="1" w:styleId="FunctionTok">
    <w:name w:val="FunctionTok"/>
    <w:basedOn w:val="VerbatimChar"/>
    <w:rsid w:val="000D4ABA"/>
    <w:rPr>
      <w:rFonts w:ascii="Consolas" w:hAnsi="Consolas"/>
      <w:color w:val="06287E"/>
      <w:sz w:val="22"/>
    </w:rPr>
  </w:style>
  <w:style w:type="character" w:customStyle="1" w:styleId="AttributeTok">
    <w:name w:val="AttributeTok"/>
    <w:basedOn w:val="VerbatimChar"/>
    <w:rsid w:val="000D4ABA"/>
    <w:rPr>
      <w:rFonts w:ascii="Consolas" w:hAnsi="Consolas"/>
      <w:color w:val="7D9029"/>
      <w:sz w:val="22"/>
    </w:rPr>
  </w:style>
  <w:style w:type="table" w:styleId="41">
    <w:name w:val="Plain Table 4"/>
    <w:basedOn w:val="a1"/>
    <w:uiPriority w:val="44"/>
    <w:rsid w:val="00DF25D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1"/>
    <w:uiPriority w:val="42"/>
    <w:rsid w:val="00BD541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2">
    <w:name w:val="Placeholder Text"/>
    <w:basedOn w:val="a0"/>
    <w:uiPriority w:val="99"/>
    <w:semiHidden/>
    <w:rsid w:val="007D26E2"/>
    <w:rPr>
      <w:color w:val="808080"/>
    </w:rPr>
  </w:style>
  <w:style w:type="table" w:styleId="11">
    <w:name w:val="Plain Table 1"/>
    <w:basedOn w:val="a1"/>
    <w:uiPriority w:val="41"/>
    <w:rsid w:val="00C07653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4">
    <w:name w:val="toc 4"/>
    <w:basedOn w:val="a"/>
    <w:next w:val="a"/>
    <w:autoRedefine/>
    <w:uiPriority w:val="39"/>
    <w:unhideWhenUsed/>
    <w:rsid w:val="00C07653"/>
    <w:pPr>
      <w:ind w:left="720"/>
    </w:pPr>
    <w:rPr>
      <w:rFonts w:asciiTheme="minorHAnsi" w:eastAsiaTheme="minorHAnsi"/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C07653"/>
    <w:pPr>
      <w:ind w:left="960"/>
    </w:pPr>
    <w:rPr>
      <w:rFonts w:asciiTheme="minorHAnsi"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C07653"/>
    <w:pPr>
      <w:ind w:left="1200"/>
    </w:pPr>
    <w:rPr>
      <w:rFonts w:asciiTheme="minorHAnsi"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C07653"/>
    <w:pPr>
      <w:ind w:left="1440"/>
    </w:pPr>
    <w:rPr>
      <w:rFonts w:asciiTheme="minorHAnsi"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C07653"/>
    <w:pPr>
      <w:ind w:left="1680"/>
    </w:pPr>
    <w:rPr>
      <w:rFonts w:asciiTheme="minorHAnsi"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C07653"/>
    <w:pPr>
      <w:ind w:left="1920"/>
    </w:pPr>
    <w:rPr>
      <w:rFonts w:asciiTheme="minorHAnsi" w:eastAsia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3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720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31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75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45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419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84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7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8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7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2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1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3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2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2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8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8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3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31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6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3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0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11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399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4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5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4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8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5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8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1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0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2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6.png"/><Relationship Id="rId50" Type="http://schemas.openxmlformats.org/officeDocument/2006/relationships/image" Target="media/image38.emf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jp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5.emf"/><Relationship Id="rId53" Type="http://schemas.openxmlformats.org/officeDocument/2006/relationships/package" Target="embeddings/Microsoft_Visio_Drawing4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package" Target="embeddings/Microsoft_Visio_Drawing2.vsdx"/><Relationship Id="rId57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package" Target="embeddings/Microsoft_Visio_Drawing.vsdx"/><Relationship Id="rId52" Type="http://schemas.openxmlformats.org/officeDocument/2006/relationships/image" Target="media/image39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emf"/><Relationship Id="rId48" Type="http://schemas.openxmlformats.org/officeDocument/2006/relationships/image" Target="media/image37.emf"/><Relationship Id="rId56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package" Target="embeddings/Microsoft_Visio_Drawing3.vsdx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7A0781-2E25-4888-9BD0-451DCD22BE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3</TotalTime>
  <Pages>29</Pages>
  <Words>2339</Words>
  <Characters>13335</Characters>
  <Application>Microsoft Office Word</Application>
  <DocSecurity>0</DocSecurity>
  <Lines>111</Lines>
  <Paragraphs>31</Paragraphs>
  <ScaleCrop>false</ScaleCrop>
  <Company>Harbin Institute of Technology</Company>
  <LinksUpToDate>false</LinksUpToDate>
  <CharactersWithSpaces>156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237</cp:revision>
  <dcterms:created xsi:type="dcterms:W3CDTF">2018-02-12T03:57:00Z</dcterms:created>
  <dcterms:modified xsi:type="dcterms:W3CDTF">2020-03-02T12:09:00Z</dcterms:modified>
</cp:coreProperties>
</file>